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7C2BC3" w:rsidRDefault="00987250" w:rsidP="004F13A8">
      <w:pPr>
        <w:ind w:firstLine="0"/>
        <w:jc w:val="center"/>
        <w:rPr>
          <w:rFonts w:cs="Times New Roman"/>
          <w:b/>
          <w:bCs/>
          <w:szCs w:val="24"/>
        </w:rPr>
      </w:pPr>
      <w:r w:rsidRPr="007C2BC3">
        <w:rPr>
          <w:rFonts w:cs="Times New Roman"/>
          <w:b/>
          <w:bCs/>
          <w:szCs w:val="24"/>
        </w:rPr>
        <w:t>PROYEKSI</w:t>
      </w:r>
      <w:r w:rsidR="00634A7A" w:rsidRPr="007C2BC3">
        <w:rPr>
          <w:rFonts w:cs="Times New Roman"/>
          <w:b/>
          <w:bCs/>
          <w:szCs w:val="24"/>
        </w:rPr>
        <w:t xml:space="preserve"> </w:t>
      </w:r>
      <w:r w:rsidRPr="007C2BC3">
        <w:rPr>
          <w:rFonts w:cs="Times New Roman"/>
          <w:b/>
          <w:bCs/>
          <w:szCs w:val="24"/>
        </w:rPr>
        <w:t>CURAH</w:t>
      </w:r>
      <w:r w:rsidR="00634A7A" w:rsidRPr="007C2BC3">
        <w:rPr>
          <w:rFonts w:cs="Times New Roman"/>
          <w:b/>
          <w:bCs/>
          <w:szCs w:val="24"/>
        </w:rPr>
        <w:t xml:space="preserve"> </w:t>
      </w:r>
      <w:r w:rsidRPr="007C2BC3">
        <w:rPr>
          <w:rFonts w:cs="Times New Roman"/>
          <w:b/>
          <w:bCs/>
          <w:szCs w:val="24"/>
        </w:rPr>
        <w:t>HUJAN</w:t>
      </w:r>
      <w:r w:rsidR="00634A7A" w:rsidRPr="007C2BC3">
        <w:rPr>
          <w:rFonts w:cs="Times New Roman"/>
          <w:b/>
          <w:bCs/>
          <w:szCs w:val="24"/>
        </w:rPr>
        <w:t xml:space="preserve"> </w:t>
      </w:r>
      <w:r w:rsidRPr="007C2BC3">
        <w:rPr>
          <w:rFonts w:cs="Times New Roman"/>
          <w:b/>
          <w:bCs/>
          <w:szCs w:val="24"/>
        </w:rPr>
        <w:t>DAERAH</w:t>
      </w:r>
      <w:r w:rsidR="00634A7A" w:rsidRPr="007C2BC3">
        <w:rPr>
          <w:rFonts w:cs="Times New Roman"/>
          <w:b/>
          <w:bCs/>
          <w:szCs w:val="24"/>
        </w:rPr>
        <w:t xml:space="preserve"> </w:t>
      </w:r>
      <w:r w:rsidRPr="007C2BC3">
        <w:rPr>
          <w:rFonts w:cs="Times New Roman"/>
          <w:b/>
          <w:bCs/>
          <w:szCs w:val="24"/>
        </w:rPr>
        <w:t>PADANG</w:t>
      </w:r>
      <w:r w:rsidR="00634A7A" w:rsidRPr="007C2BC3">
        <w:rPr>
          <w:rFonts w:cs="Times New Roman"/>
          <w:b/>
          <w:bCs/>
          <w:szCs w:val="24"/>
        </w:rPr>
        <w:t xml:space="preserve"> </w:t>
      </w:r>
      <w:r w:rsidRPr="007C2BC3">
        <w:rPr>
          <w:rFonts w:cs="Times New Roman"/>
          <w:b/>
          <w:bCs/>
          <w:szCs w:val="24"/>
        </w:rPr>
        <w:t>PARIAMAN</w:t>
      </w:r>
      <w:r w:rsidR="0080630D" w:rsidRPr="007C2BC3">
        <w:rPr>
          <w:rFonts w:cs="Times New Roman"/>
          <w:b/>
          <w:bCs/>
          <w:szCs w:val="24"/>
        </w:rPr>
        <w:br/>
      </w:r>
      <w:r w:rsidRPr="007C2BC3">
        <w:rPr>
          <w:rFonts w:cs="Times New Roman"/>
          <w:b/>
          <w:bCs/>
          <w:szCs w:val="24"/>
        </w:rPr>
        <w:t>MENGGUNAKAN</w:t>
      </w:r>
      <w:r w:rsidR="00634A7A" w:rsidRPr="007C2BC3">
        <w:rPr>
          <w:rFonts w:cs="Times New Roman"/>
          <w:b/>
          <w:bCs/>
          <w:szCs w:val="24"/>
        </w:rPr>
        <w:t xml:space="preserve"> </w:t>
      </w:r>
      <w:r w:rsidR="00F6719E" w:rsidRPr="007C2BC3">
        <w:rPr>
          <w:rFonts w:cs="Times New Roman"/>
          <w:b/>
          <w:bCs/>
          <w:i/>
          <w:iCs/>
          <w:szCs w:val="24"/>
        </w:rPr>
        <w:t>DEEP LEARNING</w:t>
      </w:r>
      <w:r w:rsidR="00634A7A" w:rsidRPr="007C2BC3">
        <w:rPr>
          <w:rFonts w:cs="Times New Roman"/>
          <w:b/>
          <w:bCs/>
          <w:szCs w:val="24"/>
        </w:rPr>
        <w:t xml:space="preserve"> </w:t>
      </w:r>
      <w:r w:rsidRPr="007C2BC3">
        <w:rPr>
          <w:rFonts w:cs="Times New Roman"/>
          <w:b/>
          <w:bCs/>
          <w:szCs w:val="24"/>
        </w:rPr>
        <w:t>DENGAN</w:t>
      </w:r>
      <w:r w:rsidR="0080630D" w:rsidRPr="007C2BC3">
        <w:rPr>
          <w:rFonts w:cs="Times New Roman"/>
          <w:b/>
          <w:bCs/>
          <w:szCs w:val="24"/>
        </w:rPr>
        <w:br/>
      </w:r>
      <w:r w:rsidRPr="007C2BC3">
        <w:rPr>
          <w:rFonts w:cs="Times New Roman"/>
          <w:b/>
          <w:bCs/>
          <w:szCs w:val="24"/>
        </w:rPr>
        <w:t>METODE</w:t>
      </w:r>
      <w:r w:rsidR="00634A7A" w:rsidRPr="007C2BC3">
        <w:rPr>
          <w:rFonts w:cs="Times New Roman"/>
          <w:b/>
          <w:bCs/>
          <w:szCs w:val="24"/>
        </w:rPr>
        <w:t xml:space="preserve"> </w:t>
      </w:r>
      <w:r w:rsidR="00F6719E" w:rsidRPr="007C2BC3">
        <w:rPr>
          <w:rFonts w:cs="Times New Roman"/>
          <w:b/>
          <w:bCs/>
          <w:i/>
          <w:iCs/>
          <w:szCs w:val="24"/>
        </w:rPr>
        <w:t>LONG SHORT-TERM MEMORY</w:t>
      </w:r>
    </w:p>
    <w:p w14:paraId="4D9FB783" w14:textId="77777777" w:rsidR="00987250" w:rsidRPr="007C2BC3" w:rsidRDefault="00987250" w:rsidP="004F13A8">
      <w:pPr>
        <w:ind w:firstLine="0"/>
        <w:jc w:val="center"/>
        <w:rPr>
          <w:rFonts w:cs="Times New Roman"/>
          <w:b/>
          <w:bCs/>
          <w:szCs w:val="24"/>
        </w:rPr>
      </w:pPr>
    </w:p>
    <w:p w14:paraId="034FEC51" w14:textId="27DF514C" w:rsidR="00987250" w:rsidRPr="007C2BC3" w:rsidRDefault="00987250" w:rsidP="004F13A8">
      <w:pPr>
        <w:ind w:firstLine="0"/>
        <w:jc w:val="center"/>
        <w:rPr>
          <w:rFonts w:cs="Times New Roman"/>
          <w:b/>
          <w:bCs/>
          <w:szCs w:val="24"/>
        </w:rPr>
      </w:pPr>
      <w:r w:rsidRPr="007C2BC3">
        <w:rPr>
          <w:rFonts w:cs="Times New Roman"/>
          <w:b/>
          <w:bCs/>
          <w:szCs w:val="24"/>
        </w:rPr>
        <w:t>SKRIPSI</w:t>
      </w:r>
    </w:p>
    <w:p w14:paraId="12F27E10" w14:textId="67532E28" w:rsidR="00940829" w:rsidRPr="007C2BC3" w:rsidRDefault="00940829" w:rsidP="000478B5">
      <w:pPr>
        <w:spacing w:after="0" w:line="360" w:lineRule="auto"/>
        <w:ind w:firstLine="0"/>
        <w:jc w:val="center"/>
        <w:rPr>
          <w:rFonts w:cs="Times New Roman"/>
          <w:i/>
          <w:iCs/>
          <w:szCs w:val="24"/>
        </w:rPr>
      </w:pPr>
      <w:r w:rsidRPr="007C2BC3">
        <w:rPr>
          <w:rFonts w:cs="Times New Roman"/>
          <w:i/>
          <w:iCs/>
          <w:szCs w:val="24"/>
        </w:rPr>
        <w:t>Untuk</w:t>
      </w:r>
      <w:r w:rsidR="00634A7A" w:rsidRPr="007C2BC3">
        <w:rPr>
          <w:rFonts w:cs="Times New Roman"/>
          <w:i/>
          <w:iCs/>
          <w:szCs w:val="24"/>
        </w:rPr>
        <w:t xml:space="preserve"> </w:t>
      </w:r>
      <w:r w:rsidRPr="007C2BC3">
        <w:rPr>
          <w:rFonts w:cs="Times New Roman"/>
          <w:i/>
          <w:iCs/>
          <w:szCs w:val="24"/>
        </w:rPr>
        <w:t>Memenuhi</w:t>
      </w:r>
      <w:r w:rsidR="00634A7A" w:rsidRPr="007C2BC3">
        <w:rPr>
          <w:rFonts w:cs="Times New Roman"/>
          <w:i/>
          <w:iCs/>
          <w:szCs w:val="24"/>
        </w:rPr>
        <w:t xml:space="preserve"> </w:t>
      </w:r>
      <w:r w:rsidRPr="007C2BC3">
        <w:rPr>
          <w:rFonts w:cs="Times New Roman"/>
          <w:i/>
          <w:iCs/>
          <w:szCs w:val="24"/>
        </w:rPr>
        <w:t>Salah</w:t>
      </w:r>
      <w:r w:rsidR="00634A7A" w:rsidRPr="007C2BC3">
        <w:rPr>
          <w:rFonts w:cs="Times New Roman"/>
          <w:i/>
          <w:iCs/>
          <w:szCs w:val="24"/>
        </w:rPr>
        <w:t xml:space="preserve"> </w:t>
      </w:r>
      <w:r w:rsidRPr="007C2BC3">
        <w:rPr>
          <w:rFonts w:cs="Times New Roman"/>
          <w:i/>
          <w:iCs/>
          <w:szCs w:val="24"/>
        </w:rPr>
        <w:t>Satu</w:t>
      </w:r>
      <w:r w:rsidR="00634A7A" w:rsidRPr="007C2BC3">
        <w:rPr>
          <w:rFonts w:cs="Times New Roman"/>
          <w:i/>
          <w:iCs/>
          <w:szCs w:val="24"/>
        </w:rPr>
        <w:t xml:space="preserve"> </w:t>
      </w:r>
      <w:r w:rsidRPr="007C2BC3">
        <w:rPr>
          <w:rFonts w:cs="Times New Roman"/>
          <w:i/>
          <w:iCs/>
          <w:szCs w:val="24"/>
        </w:rPr>
        <w:t>Syarat</w:t>
      </w:r>
    </w:p>
    <w:p w14:paraId="3D3EA55B" w14:textId="1D882B15" w:rsidR="00940829" w:rsidRPr="007C2BC3" w:rsidRDefault="00940829" w:rsidP="000478B5">
      <w:pPr>
        <w:spacing w:after="0" w:line="360" w:lineRule="auto"/>
        <w:ind w:firstLine="0"/>
        <w:jc w:val="center"/>
        <w:rPr>
          <w:rFonts w:cs="Times New Roman"/>
          <w:i/>
          <w:iCs/>
          <w:szCs w:val="24"/>
        </w:rPr>
      </w:pPr>
      <w:r w:rsidRPr="007C2BC3">
        <w:rPr>
          <w:rFonts w:cs="Times New Roman"/>
          <w:i/>
          <w:iCs/>
          <w:szCs w:val="24"/>
        </w:rPr>
        <w:t>Memperoleh</w:t>
      </w:r>
      <w:r w:rsidR="00634A7A" w:rsidRPr="007C2BC3">
        <w:rPr>
          <w:rFonts w:cs="Times New Roman"/>
          <w:i/>
          <w:iCs/>
          <w:szCs w:val="24"/>
        </w:rPr>
        <w:t xml:space="preserve"> </w:t>
      </w:r>
      <w:r w:rsidRPr="007C2BC3">
        <w:rPr>
          <w:rFonts w:cs="Times New Roman"/>
          <w:i/>
          <w:iCs/>
          <w:szCs w:val="24"/>
        </w:rPr>
        <w:t>Gelar</w:t>
      </w:r>
      <w:r w:rsidR="00634A7A" w:rsidRPr="007C2BC3">
        <w:rPr>
          <w:rFonts w:cs="Times New Roman"/>
          <w:i/>
          <w:iCs/>
          <w:szCs w:val="24"/>
        </w:rPr>
        <w:t xml:space="preserve"> </w:t>
      </w:r>
      <w:r w:rsidR="009E5999" w:rsidRPr="007C2BC3">
        <w:rPr>
          <w:rFonts w:cs="Times New Roman"/>
          <w:i/>
          <w:iCs/>
          <w:szCs w:val="24"/>
        </w:rPr>
        <w:t>Sarjana</w:t>
      </w:r>
      <w:r w:rsidR="00634A7A" w:rsidRPr="007C2BC3">
        <w:rPr>
          <w:rFonts w:cs="Times New Roman"/>
          <w:i/>
          <w:iCs/>
          <w:szCs w:val="24"/>
        </w:rPr>
        <w:t xml:space="preserve"> </w:t>
      </w:r>
      <w:r w:rsidRPr="007C2BC3">
        <w:rPr>
          <w:rFonts w:cs="Times New Roman"/>
          <w:i/>
          <w:iCs/>
          <w:szCs w:val="24"/>
        </w:rPr>
        <w:t>Komputer</w:t>
      </w:r>
    </w:p>
    <w:p w14:paraId="2C299D18" w14:textId="77777777" w:rsidR="00987250" w:rsidRPr="007C2BC3" w:rsidRDefault="00987250" w:rsidP="004F13A8">
      <w:pPr>
        <w:ind w:firstLine="0"/>
        <w:jc w:val="center"/>
        <w:rPr>
          <w:rFonts w:cs="Times New Roman"/>
          <w:b/>
          <w:bCs/>
          <w:szCs w:val="24"/>
        </w:rPr>
      </w:pPr>
    </w:p>
    <w:p w14:paraId="537C6801" w14:textId="186661D3" w:rsidR="00987250" w:rsidRPr="007C2BC3" w:rsidRDefault="00987250" w:rsidP="000478B5">
      <w:pPr>
        <w:spacing w:after="0" w:line="360" w:lineRule="auto"/>
        <w:ind w:firstLine="0"/>
        <w:jc w:val="center"/>
        <w:rPr>
          <w:rFonts w:cs="Times New Roman"/>
          <w:b/>
          <w:bCs/>
        </w:rPr>
      </w:pPr>
      <w:r w:rsidRPr="007C2BC3">
        <w:rPr>
          <w:rFonts w:cs="Times New Roman"/>
          <w:b/>
          <w:bCs/>
        </w:rPr>
        <w:t>Program</w:t>
      </w:r>
      <w:r w:rsidR="00634A7A" w:rsidRPr="007C2BC3">
        <w:rPr>
          <w:rFonts w:cs="Times New Roman"/>
          <w:b/>
          <w:bCs/>
        </w:rPr>
        <w:t xml:space="preserve"> </w:t>
      </w:r>
      <w:r w:rsidRPr="007C2BC3">
        <w:rPr>
          <w:rFonts w:cs="Times New Roman"/>
          <w:b/>
          <w:bCs/>
        </w:rPr>
        <w:t>Studi</w:t>
      </w:r>
      <w:r w:rsidR="00634A7A" w:rsidRPr="007C2BC3">
        <w:rPr>
          <w:rFonts w:cs="Times New Roman"/>
          <w:b/>
          <w:bCs/>
        </w:rPr>
        <w:t xml:space="preserve"> </w:t>
      </w:r>
      <w:r w:rsidRPr="007C2BC3">
        <w:rPr>
          <w:rFonts w:cs="Times New Roman"/>
          <w:b/>
          <w:bCs/>
        </w:rPr>
        <w:t>:</w:t>
      </w:r>
      <w:r w:rsidR="00634A7A" w:rsidRPr="007C2BC3">
        <w:rPr>
          <w:rFonts w:cs="Times New Roman"/>
          <w:b/>
          <w:bCs/>
        </w:rPr>
        <w:t xml:space="preserve"> </w:t>
      </w:r>
      <w:r w:rsidR="009E5999" w:rsidRPr="007C2BC3">
        <w:rPr>
          <w:rFonts w:cs="Times New Roman"/>
          <w:b/>
          <w:bCs/>
        </w:rPr>
        <w:t>Teknik</w:t>
      </w:r>
      <w:r w:rsidR="00634A7A" w:rsidRPr="007C2BC3">
        <w:rPr>
          <w:rFonts w:cs="Times New Roman"/>
          <w:b/>
          <w:bCs/>
        </w:rPr>
        <w:t xml:space="preserve"> </w:t>
      </w:r>
      <w:r w:rsidRPr="007C2BC3">
        <w:rPr>
          <w:rFonts w:cs="Times New Roman"/>
          <w:b/>
          <w:bCs/>
        </w:rPr>
        <w:t>Informatika</w:t>
      </w:r>
      <w:r w:rsidRPr="007C2BC3">
        <w:rPr>
          <w:rFonts w:cs="Times New Roman"/>
          <w:b/>
          <w:bCs/>
        </w:rPr>
        <w:br/>
        <w:t>Jenjang</w:t>
      </w:r>
      <w:r w:rsidR="00634A7A" w:rsidRPr="007C2BC3">
        <w:rPr>
          <w:rFonts w:cs="Times New Roman"/>
          <w:b/>
          <w:bCs/>
        </w:rPr>
        <w:t xml:space="preserve"> </w:t>
      </w:r>
      <w:r w:rsidRPr="007C2BC3">
        <w:rPr>
          <w:rFonts w:cs="Times New Roman"/>
          <w:b/>
          <w:bCs/>
        </w:rPr>
        <w:t>Pendidikan</w:t>
      </w:r>
      <w:r w:rsidR="00634A7A" w:rsidRPr="007C2BC3">
        <w:rPr>
          <w:rFonts w:cs="Times New Roman"/>
          <w:b/>
          <w:bCs/>
        </w:rPr>
        <w:t xml:space="preserve"> </w:t>
      </w:r>
      <w:r w:rsidRPr="007C2BC3">
        <w:rPr>
          <w:rFonts w:cs="Times New Roman"/>
          <w:b/>
          <w:bCs/>
        </w:rPr>
        <w:t>:</w:t>
      </w:r>
      <w:r w:rsidR="00634A7A" w:rsidRPr="007C2BC3">
        <w:rPr>
          <w:rFonts w:cs="Times New Roman"/>
          <w:b/>
          <w:bCs/>
        </w:rPr>
        <w:t xml:space="preserve"> </w:t>
      </w:r>
      <w:r w:rsidRPr="007C2BC3">
        <w:rPr>
          <w:rFonts w:cs="Times New Roman"/>
          <w:b/>
          <w:bCs/>
        </w:rPr>
        <w:t>Strata</w:t>
      </w:r>
      <w:r w:rsidR="00634A7A" w:rsidRPr="007C2BC3">
        <w:rPr>
          <w:rFonts w:cs="Times New Roman"/>
          <w:b/>
          <w:bCs/>
        </w:rPr>
        <w:t xml:space="preserve"> </w:t>
      </w:r>
      <w:r w:rsidRPr="007C2BC3">
        <w:rPr>
          <w:rFonts w:cs="Times New Roman"/>
          <w:b/>
          <w:bCs/>
        </w:rPr>
        <w:t>1</w:t>
      </w:r>
      <w:r w:rsidR="00634A7A" w:rsidRPr="007C2BC3">
        <w:rPr>
          <w:rFonts w:cs="Times New Roman"/>
          <w:b/>
          <w:bCs/>
        </w:rPr>
        <w:t xml:space="preserve"> </w:t>
      </w:r>
      <w:r w:rsidRPr="007C2BC3">
        <w:rPr>
          <w:rFonts w:cs="Times New Roman"/>
          <w:b/>
          <w:bCs/>
        </w:rPr>
        <w:t>(S1)</w:t>
      </w:r>
    </w:p>
    <w:p w14:paraId="66AEC760" w14:textId="77777777" w:rsidR="00987250" w:rsidRPr="007C2BC3" w:rsidRDefault="00987250" w:rsidP="004F13A8">
      <w:pPr>
        <w:ind w:firstLine="0"/>
        <w:jc w:val="center"/>
        <w:rPr>
          <w:rFonts w:cs="Times New Roman"/>
          <w:szCs w:val="24"/>
        </w:rPr>
      </w:pPr>
      <w:r w:rsidRPr="007C2BC3">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7C2BC3" w:rsidRDefault="00987250" w:rsidP="004F13A8">
      <w:pPr>
        <w:ind w:firstLine="0"/>
        <w:jc w:val="center"/>
        <w:rPr>
          <w:rFonts w:cs="Times New Roman"/>
          <w:b/>
          <w:bCs/>
          <w:szCs w:val="24"/>
        </w:rPr>
      </w:pPr>
      <w:r w:rsidRPr="007C2BC3">
        <w:rPr>
          <w:rFonts w:cs="Times New Roman"/>
          <w:b/>
          <w:bCs/>
          <w:szCs w:val="24"/>
        </w:rPr>
        <w:t>OLEH</w:t>
      </w:r>
      <w:r w:rsidRPr="007C2BC3">
        <w:rPr>
          <w:rFonts w:cs="Times New Roman"/>
          <w:b/>
          <w:bCs/>
          <w:szCs w:val="24"/>
        </w:rPr>
        <w:tab/>
        <w:t>:</w:t>
      </w:r>
    </w:p>
    <w:p w14:paraId="24A394E8" w14:textId="7D387E34" w:rsidR="00987250" w:rsidRPr="007C2BC3" w:rsidRDefault="00987250" w:rsidP="004F13A8">
      <w:pPr>
        <w:spacing w:line="240" w:lineRule="auto"/>
        <w:ind w:firstLine="0"/>
        <w:jc w:val="center"/>
        <w:rPr>
          <w:rFonts w:cs="Times New Roman"/>
          <w:szCs w:val="24"/>
        </w:rPr>
      </w:pPr>
      <w:r w:rsidRPr="007C2BC3">
        <w:rPr>
          <w:rFonts w:cs="Times New Roman"/>
          <w:b/>
          <w:bCs/>
          <w:szCs w:val="24"/>
          <w:u w:val="single"/>
        </w:rPr>
        <w:t>EDO</w:t>
      </w:r>
      <w:r w:rsidR="00634A7A" w:rsidRPr="007C2BC3">
        <w:rPr>
          <w:rFonts w:cs="Times New Roman"/>
          <w:b/>
          <w:bCs/>
          <w:szCs w:val="24"/>
          <w:u w:val="single"/>
        </w:rPr>
        <w:t xml:space="preserve"> </w:t>
      </w:r>
      <w:r w:rsidRPr="007C2BC3">
        <w:rPr>
          <w:rFonts w:cs="Times New Roman"/>
          <w:b/>
          <w:bCs/>
          <w:szCs w:val="24"/>
          <w:u w:val="single"/>
        </w:rPr>
        <w:t>SULAIMAN</w:t>
      </w:r>
      <w:r w:rsidRPr="007C2BC3">
        <w:rPr>
          <w:rFonts w:cs="Times New Roman"/>
          <w:szCs w:val="24"/>
        </w:rPr>
        <w:br/>
      </w:r>
      <w:r w:rsidRPr="007C2BC3">
        <w:rPr>
          <w:rFonts w:cs="Times New Roman"/>
          <w:b/>
          <w:bCs/>
          <w:szCs w:val="24"/>
        </w:rPr>
        <w:t>NIM.</w:t>
      </w:r>
      <w:r w:rsidR="00634A7A" w:rsidRPr="007C2BC3">
        <w:rPr>
          <w:rFonts w:cs="Times New Roman"/>
          <w:b/>
          <w:bCs/>
          <w:szCs w:val="24"/>
        </w:rPr>
        <w:t xml:space="preserve"> </w:t>
      </w:r>
      <w:r w:rsidRPr="007C2BC3">
        <w:rPr>
          <w:rFonts w:cs="Times New Roman"/>
          <w:b/>
          <w:bCs/>
          <w:szCs w:val="24"/>
        </w:rPr>
        <w:t>18101152630092</w:t>
      </w:r>
    </w:p>
    <w:p w14:paraId="7F296C17" w14:textId="77777777" w:rsidR="00987250" w:rsidRPr="007C2BC3" w:rsidRDefault="00987250" w:rsidP="004F13A8">
      <w:pPr>
        <w:ind w:firstLine="0"/>
        <w:jc w:val="center"/>
        <w:rPr>
          <w:rFonts w:cs="Times New Roman"/>
          <w:szCs w:val="24"/>
        </w:rPr>
      </w:pPr>
    </w:p>
    <w:p w14:paraId="73249D2C" w14:textId="72EB9AA9" w:rsidR="00987250" w:rsidRPr="007C2BC3" w:rsidRDefault="00987250" w:rsidP="004F13A8">
      <w:pPr>
        <w:ind w:firstLine="0"/>
        <w:jc w:val="center"/>
        <w:rPr>
          <w:rFonts w:cs="Times New Roman"/>
          <w:b/>
          <w:bCs/>
          <w:szCs w:val="24"/>
        </w:rPr>
      </w:pPr>
      <w:r w:rsidRPr="007C2BC3">
        <w:rPr>
          <w:rFonts w:cs="Times New Roman"/>
          <w:b/>
          <w:bCs/>
          <w:szCs w:val="24"/>
        </w:rPr>
        <w:t>PROGRAM</w:t>
      </w:r>
      <w:r w:rsidR="00634A7A" w:rsidRPr="007C2BC3">
        <w:rPr>
          <w:rFonts w:cs="Times New Roman"/>
          <w:b/>
          <w:bCs/>
          <w:szCs w:val="24"/>
        </w:rPr>
        <w:t xml:space="preserve"> </w:t>
      </w:r>
      <w:r w:rsidRPr="007C2BC3">
        <w:rPr>
          <w:rFonts w:cs="Times New Roman"/>
          <w:b/>
          <w:bCs/>
          <w:szCs w:val="24"/>
        </w:rPr>
        <w:t>STUDI</w:t>
      </w:r>
      <w:r w:rsidR="00634A7A" w:rsidRPr="007C2BC3">
        <w:rPr>
          <w:rFonts w:cs="Times New Roman"/>
          <w:b/>
          <w:bCs/>
          <w:szCs w:val="24"/>
        </w:rPr>
        <w:t xml:space="preserve"> </w:t>
      </w:r>
      <w:r w:rsidRPr="007C2BC3">
        <w:rPr>
          <w:rFonts w:cs="Times New Roman"/>
          <w:b/>
          <w:bCs/>
          <w:szCs w:val="24"/>
        </w:rPr>
        <w:t>TEKNIK</w:t>
      </w:r>
      <w:r w:rsidR="00634A7A" w:rsidRPr="007C2BC3">
        <w:rPr>
          <w:rFonts w:cs="Times New Roman"/>
          <w:b/>
          <w:bCs/>
          <w:szCs w:val="24"/>
        </w:rPr>
        <w:t xml:space="preserve"> </w:t>
      </w:r>
      <w:r w:rsidRPr="007C2BC3">
        <w:rPr>
          <w:rFonts w:cs="Times New Roman"/>
          <w:b/>
          <w:bCs/>
          <w:szCs w:val="24"/>
        </w:rPr>
        <w:t>INFORMATIKA</w:t>
      </w:r>
    </w:p>
    <w:p w14:paraId="5EAE93B3" w14:textId="736ED80D" w:rsidR="00987250" w:rsidRPr="007C2BC3" w:rsidRDefault="00987250" w:rsidP="004F13A8">
      <w:pPr>
        <w:ind w:firstLine="0"/>
        <w:jc w:val="center"/>
        <w:rPr>
          <w:rFonts w:cs="Times New Roman"/>
          <w:b/>
          <w:bCs/>
          <w:szCs w:val="24"/>
        </w:rPr>
      </w:pPr>
      <w:r w:rsidRPr="007C2BC3">
        <w:rPr>
          <w:rFonts w:cs="Times New Roman"/>
          <w:b/>
          <w:bCs/>
          <w:szCs w:val="24"/>
        </w:rPr>
        <w:t>FAKULTAS</w:t>
      </w:r>
      <w:r w:rsidR="00634A7A" w:rsidRPr="007C2BC3">
        <w:rPr>
          <w:rFonts w:cs="Times New Roman"/>
          <w:b/>
          <w:bCs/>
          <w:szCs w:val="24"/>
        </w:rPr>
        <w:t xml:space="preserve"> </w:t>
      </w:r>
      <w:r w:rsidRPr="007C2BC3">
        <w:rPr>
          <w:rFonts w:cs="Times New Roman"/>
          <w:b/>
          <w:bCs/>
          <w:szCs w:val="24"/>
        </w:rPr>
        <w:t>ILMU</w:t>
      </w:r>
      <w:r w:rsidR="00634A7A" w:rsidRPr="007C2BC3">
        <w:rPr>
          <w:rFonts w:cs="Times New Roman"/>
          <w:b/>
          <w:bCs/>
          <w:szCs w:val="24"/>
        </w:rPr>
        <w:t xml:space="preserve"> </w:t>
      </w:r>
      <w:r w:rsidRPr="007C2BC3">
        <w:rPr>
          <w:rFonts w:cs="Times New Roman"/>
          <w:b/>
          <w:bCs/>
          <w:szCs w:val="24"/>
        </w:rPr>
        <w:t>KOMPUTER</w:t>
      </w:r>
    </w:p>
    <w:p w14:paraId="4341F71D" w14:textId="07FCA822" w:rsidR="00987250" w:rsidRPr="007C2BC3" w:rsidRDefault="00987250" w:rsidP="004F13A8">
      <w:pPr>
        <w:ind w:firstLine="0"/>
        <w:jc w:val="center"/>
        <w:rPr>
          <w:rFonts w:cs="Times New Roman"/>
          <w:b/>
          <w:bCs/>
          <w:szCs w:val="24"/>
        </w:rPr>
      </w:pPr>
      <w:r w:rsidRPr="007C2BC3">
        <w:rPr>
          <w:rFonts w:cs="Times New Roman"/>
          <w:b/>
          <w:bCs/>
          <w:szCs w:val="24"/>
        </w:rPr>
        <w:t>UNIVERSITAS</w:t>
      </w:r>
      <w:r w:rsidR="00634A7A" w:rsidRPr="007C2BC3">
        <w:rPr>
          <w:rFonts w:cs="Times New Roman"/>
          <w:b/>
          <w:bCs/>
          <w:szCs w:val="24"/>
        </w:rPr>
        <w:t xml:space="preserve"> </w:t>
      </w:r>
      <w:r w:rsidRPr="007C2BC3">
        <w:rPr>
          <w:rFonts w:cs="Times New Roman"/>
          <w:b/>
          <w:bCs/>
          <w:szCs w:val="24"/>
        </w:rPr>
        <w:t>PUTRA</w:t>
      </w:r>
      <w:r w:rsidR="00634A7A" w:rsidRPr="007C2BC3">
        <w:rPr>
          <w:rFonts w:cs="Times New Roman"/>
          <w:b/>
          <w:bCs/>
          <w:szCs w:val="24"/>
        </w:rPr>
        <w:t xml:space="preserve"> </w:t>
      </w:r>
      <w:r w:rsidRPr="007C2BC3">
        <w:rPr>
          <w:rFonts w:cs="Times New Roman"/>
          <w:b/>
          <w:bCs/>
          <w:szCs w:val="24"/>
        </w:rPr>
        <w:t>INDONESIA</w:t>
      </w:r>
      <w:r w:rsidR="00634A7A" w:rsidRPr="007C2BC3">
        <w:rPr>
          <w:rFonts w:cs="Times New Roman"/>
          <w:b/>
          <w:bCs/>
          <w:szCs w:val="24"/>
        </w:rPr>
        <w:t xml:space="preserve"> </w:t>
      </w:r>
      <w:r w:rsidRPr="007C2BC3">
        <w:rPr>
          <w:rFonts w:cs="Times New Roman"/>
          <w:b/>
          <w:bCs/>
          <w:szCs w:val="24"/>
        </w:rPr>
        <w:t>“YPTK”</w:t>
      </w:r>
      <w:r w:rsidR="00634A7A" w:rsidRPr="007C2BC3">
        <w:rPr>
          <w:rFonts w:cs="Times New Roman"/>
          <w:b/>
          <w:bCs/>
          <w:szCs w:val="24"/>
        </w:rPr>
        <w:t xml:space="preserve"> </w:t>
      </w:r>
      <w:r w:rsidRPr="007C2BC3">
        <w:rPr>
          <w:rFonts w:cs="Times New Roman"/>
          <w:b/>
          <w:bCs/>
          <w:szCs w:val="24"/>
        </w:rPr>
        <w:t>PADANG</w:t>
      </w:r>
    </w:p>
    <w:p w14:paraId="6E4A67A1" w14:textId="77777777" w:rsidR="003350B8" w:rsidRPr="007C2BC3" w:rsidRDefault="00987250" w:rsidP="004F13A8">
      <w:pPr>
        <w:ind w:firstLine="0"/>
        <w:jc w:val="center"/>
        <w:rPr>
          <w:rFonts w:cs="Times New Roman"/>
          <w:b/>
          <w:bCs/>
        </w:rPr>
      </w:pPr>
      <w:r w:rsidRPr="007C2BC3">
        <w:rPr>
          <w:rFonts w:cs="Times New Roman"/>
          <w:b/>
          <w:bCs/>
        </w:rPr>
        <w:t>2021</w:t>
      </w:r>
      <w:r w:rsidR="003350B8" w:rsidRPr="007C2BC3">
        <w:rPr>
          <w:rFonts w:cs="Times New Roman"/>
          <w:b/>
          <w:bCs/>
        </w:rPr>
        <w:br w:type="page"/>
      </w:r>
    </w:p>
    <w:p w14:paraId="11DA0776" w14:textId="146BD561" w:rsidR="006F56A0" w:rsidRPr="007C2BC3" w:rsidRDefault="00F02D48" w:rsidP="00741243">
      <w:pPr>
        <w:pStyle w:val="Heading1"/>
        <w:numPr>
          <w:ilvl w:val="0"/>
          <w:numId w:val="16"/>
        </w:numPr>
      </w:pPr>
      <w:r w:rsidRPr="007C2BC3">
        <w:lastRenderedPageBreak/>
        <w:t>BAB III</w:t>
      </w:r>
      <w:r w:rsidRPr="007C2BC3">
        <w:br/>
        <w:t>METODOLOGI PENELITIAN</w:t>
      </w:r>
    </w:p>
    <w:p w14:paraId="1B66EF8F" w14:textId="58B3BB10" w:rsidR="001E1A70" w:rsidRPr="007C2BC3" w:rsidRDefault="003F311F" w:rsidP="00B86D02">
      <w:pPr>
        <w:pStyle w:val="Heading2"/>
        <w:numPr>
          <w:ilvl w:val="1"/>
          <w:numId w:val="26"/>
        </w:numPr>
      </w:pPr>
      <w:r w:rsidRPr="007C2BC3">
        <w:t>Kerangka Penelitian</w:t>
      </w:r>
    </w:p>
    <w:p w14:paraId="021C38B2" w14:textId="5B2F788A" w:rsidR="001B1E5C" w:rsidRPr="007C2BC3" w:rsidRDefault="00C55FB6" w:rsidP="00D46FB7">
      <w:pPr>
        <w:ind w:firstLine="0"/>
        <w:jc w:val="both"/>
      </w:pPr>
      <w:r w:rsidRPr="007C2BC3">
        <w:t xml:space="preserve">Kerangka penelitian merupakan rangkaian kegiatan yang akan dilakukan dalam suatu penelitian berupa rangkaian grafik yang menggambarkan alur proses penelitian proyeksi curah hujan daerah padang </w:t>
      </w:r>
      <w:r w:rsidR="0034740A" w:rsidRPr="007C2BC3">
        <w:t>Pariaman</w:t>
      </w:r>
      <w:r w:rsidRPr="007C2BC3">
        <w:t xml:space="preserve"> menggunakan </w:t>
      </w:r>
      <w:proofErr w:type="spellStart"/>
      <w:r w:rsidR="00F6719E" w:rsidRPr="007C2BC3">
        <w:rPr>
          <w:i/>
          <w:iCs/>
        </w:rPr>
        <w:t>Deep</w:t>
      </w:r>
      <w:proofErr w:type="spellEnd"/>
      <w:r w:rsidR="00F6719E" w:rsidRPr="007C2BC3">
        <w:rPr>
          <w:i/>
          <w:iCs/>
        </w:rPr>
        <w:t xml:space="preserve"> </w:t>
      </w:r>
      <w:proofErr w:type="spellStart"/>
      <w:r w:rsidR="00F6719E" w:rsidRPr="007C2BC3">
        <w:rPr>
          <w:i/>
          <w:iCs/>
        </w:rPr>
        <w:t>Learning</w:t>
      </w:r>
      <w:proofErr w:type="spellEnd"/>
      <w:r w:rsidRPr="007C2BC3">
        <w:t xml:space="preserve"> dengan metode </w:t>
      </w:r>
      <w:r w:rsidR="00F6719E" w:rsidRPr="007C2BC3">
        <w:rPr>
          <w:i/>
          <w:iCs/>
        </w:rPr>
        <w:t xml:space="preserve">Long </w:t>
      </w:r>
      <w:proofErr w:type="spellStart"/>
      <w:r w:rsidR="00F6719E" w:rsidRPr="007C2BC3">
        <w:rPr>
          <w:i/>
          <w:iCs/>
        </w:rPr>
        <w:t>Short</w:t>
      </w:r>
      <w:proofErr w:type="spellEnd"/>
      <w:r w:rsidR="00F6719E" w:rsidRPr="007C2BC3">
        <w:rPr>
          <w:i/>
          <w:iCs/>
        </w:rPr>
        <w:t xml:space="preserve">-Term </w:t>
      </w:r>
      <w:proofErr w:type="spellStart"/>
      <w:r w:rsidR="00F6719E" w:rsidRPr="007C2BC3">
        <w:rPr>
          <w:i/>
          <w:iCs/>
        </w:rPr>
        <w:t>Memory</w:t>
      </w:r>
      <w:proofErr w:type="spellEnd"/>
      <w:r w:rsidRPr="007C2BC3">
        <w:t xml:space="preserve">, sehingga langkah-langkah yang dilakukan oleh penulis dalam perancangan ini tidak melenceng dari pokok bahasan dan lebih mudah dipahami, yang diilustrasikan seperti pada </w:t>
      </w:r>
      <w:r w:rsidR="009901AA" w:rsidRPr="007C2BC3">
        <w:rPr>
          <w:b/>
          <w:bCs/>
        </w:rPr>
        <w:fldChar w:fldCharType="begin"/>
      </w:r>
      <w:r w:rsidR="009901AA" w:rsidRPr="007C2BC3">
        <w:rPr>
          <w:b/>
          <w:bCs/>
        </w:rPr>
        <w:instrText xml:space="preserve"> REF _Ref91747457 \h  \* MERGEFORMAT </w:instrText>
      </w:r>
      <w:r w:rsidR="009901AA" w:rsidRPr="007C2BC3">
        <w:rPr>
          <w:b/>
          <w:bCs/>
        </w:rPr>
      </w:r>
      <w:r w:rsidR="009901AA" w:rsidRPr="007C2BC3">
        <w:rPr>
          <w:b/>
          <w:bCs/>
        </w:rPr>
        <w:fldChar w:fldCharType="separate"/>
      </w:r>
      <w:r w:rsidR="00350563" w:rsidRPr="007C2BC3">
        <w:rPr>
          <w:b/>
          <w:bCs/>
        </w:rPr>
        <w:t>Gambar 3.1</w:t>
      </w:r>
      <w:r w:rsidR="009901AA" w:rsidRPr="007C2BC3">
        <w:rPr>
          <w:b/>
          <w:bCs/>
        </w:rPr>
        <w:fldChar w:fldCharType="end"/>
      </w:r>
      <w:r w:rsidR="00290998" w:rsidRPr="007C2BC3">
        <w:t xml:space="preserve"> </w:t>
      </w:r>
      <w:r w:rsidRPr="007C2BC3">
        <w:t>berikut</w:t>
      </w:r>
      <w:r w:rsidR="001B1E5C" w:rsidRPr="007C2BC3">
        <w:t>.</w:t>
      </w:r>
    </w:p>
    <w:p w14:paraId="6B2DDA7B" w14:textId="6F05F06D" w:rsidR="00856A1A" w:rsidRPr="007C2BC3" w:rsidRDefault="00E507B6" w:rsidP="00856A1A">
      <w:pPr>
        <w:keepNext/>
        <w:ind w:firstLine="0"/>
        <w:jc w:val="center"/>
      </w:pPr>
      <w:r w:rsidRPr="007C2BC3">
        <w:rPr>
          <w:rFonts w:cs="Times New Roman"/>
          <w:szCs w:val="24"/>
        </w:rPr>
        <w:object w:dxaOrig="5535" w:dyaOrig="8145" w14:anchorId="66F0E6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6.75pt;height:331.5pt" o:ole="">
            <v:imagedata r:id="rId9" o:title=""/>
          </v:shape>
          <o:OLEObject Type="Embed" ProgID="Visio.Drawing.15" ShapeID="_x0000_i1027" DrawAspect="Content" ObjectID="_1704520674" r:id="rId10"/>
        </w:object>
      </w:r>
    </w:p>
    <w:p w14:paraId="13DDA82C" w14:textId="5D98EBDE" w:rsidR="00B4181A" w:rsidRPr="007C2BC3" w:rsidRDefault="00856A1A" w:rsidP="00856A1A">
      <w:pPr>
        <w:pStyle w:val="Caption"/>
        <w:ind w:firstLine="0"/>
      </w:pPr>
      <w:bookmarkStart w:id="0" w:name="_Ref91747457"/>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3</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1</w:t>
      </w:r>
      <w:r w:rsidR="00B602D2" w:rsidRPr="007C2BC3">
        <w:fldChar w:fldCharType="end"/>
      </w:r>
      <w:bookmarkEnd w:id="0"/>
      <w:r w:rsidRPr="007C2BC3">
        <w:t>. Kerangka Penelitian</w:t>
      </w:r>
    </w:p>
    <w:p w14:paraId="67BF0930" w14:textId="02D1FE80" w:rsidR="003F311F" w:rsidRPr="007C2BC3" w:rsidRDefault="0031063A" w:rsidP="00B86D02">
      <w:pPr>
        <w:pStyle w:val="Heading2"/>
        <w:numPr>
          <w:ilvl w:val="1"/>
          <w:numId w:val="26"/>
        </w:numPr>
      </w:pPr>
      <w:r w:rsidRPr="007C2BC3">
        <w:lastRenderedPageBreak/>
        <w:t>Tahapan Penelitian</w:t>
      </w:r>
    </w:p>
    <w:p w14:paraId="4D1D21E8" w14:textId="06A2BDBE" w:rsidR="00F80E46" w:rsidRPr="007C2BC3" w:rsidRDefault="00F80E46" w:rsidP="00D46FB7">
      <w:pPr>
        <w:ind w:firstLine="0"/>
        <w:jc w:val="both"/>
      </w:pPr>
      <w:r w:rsidRPr="007C2BC3">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7C2BC3">
        <w:t xml:space="preserve"> </w:t>
      </w:r>
    </w:p>
    <w:p w14:paraId="01409882" w14:textId="1DCBA74C" w:rsidR="00A32330" w:rsidRPr="007C2BC3" w:rsidRDefault="00A32330" w:rsidP="00B86D02">
      <w:pPr>
        <w:pStyle w:val="Heading3"/>
        <w:numPr>
          <w:ilvl w:val="2"/>
          <w:numId w:val="26"/>
        </w:numPr>
      </w:pPr>
      <w:r w:rsidRPr="007C2BC3">
        <w:t>Penelitian Pendahuluan</w:t>
      </w:r>
    </w:p>
    <w:p w14:paraId="28DDC1A3" w14:textId="73B99BFE" w:rsidR="00A32330" w:rsidRPr="007C2BC3" w:rsidRDefault="0010051A" w:rsidP="00D46FB7">
      <w:pPr>
        <w:ind w:firstLine="0"/>
        <w:jc w:val="both"/>
      </w:pPr>
      <w:r w:rsidRPr="007C2BC3">
        <w:t>Penelitian pendahuluan merupakan proses melakukan pendekatan terhadap objek penelitian.</w:t>
      </w:r>
      <w:r w:rsidR="0042419F" w:rsidRPr="007C2BC3">
        <w:t xml:space="preserve"> Tujuan dari Penelitian pendahuluan tak lain dapat memberikan solusi terhadap masalah yang di identifikasi.</w:t>
      </w:r>
      <w:r w:rsidR="003D0313" w:rsidRPr="007C2BC3">
        <w:t xml:space="preserve"> Permasalahan pada proyeksi curah hujan khusus daerah padang </w:t>
      </w:r>
      <w:r w:rsidR="0034740A" w:rsidRPr="007C2BC3">
        <w:t>Pariaman</w:t>
      </w:r>
      <w:r w:rsidR="003D0313" w:rsidRPr="007C2BC3">
        <w:t xml:space="preserve"> </w:t>
      </w:r>
      <w:r w:rsidR="00B83BE8" w:rsidRPr="007C2BC3">
        <w:t xml:space="preserve">masih </w:t>
      </w:r>
      <w:r w:rsidR="00B2269C" w:rsidRPr="007C2BC3">
        <w:t xml:space="preserve">belum </w:t>
      </w:r>
      <w:r w:rsidR="00A94A13" w:rsidRPr="007C2BC3">
        <w:t xml:space="preserve">pernah </w:t>
      </w:r>
      <w:r w:rsidR="00B2269C" w:rsidRPr="007C2BC3">
        <w:t>di lakukan sama sekali.</w:t>
      </w:r>
      <w:r w:rsidR="006D0DFE" w:rsidRPr="007C2BC3">
        <w:t xml:space="preserve"> Oleh karena itu dilakukanlah sebuah penelitian yang nantinya dapat membantu </w:t>
      </w:r>
      <w:r w:rsidR="00A76A30" w:rsidRPr="007C2BC3">
        <w:rPr>
          <w:i/>
          <w:iCs/>
        </w:rPr>
        <w:t xml:space="preserve">Stasiun Klimatologi Kelas II </w:t>
      </w:r>
      <w:proofErr w:type="spellStart"/>
      <w:r w:rsidR="00A76A30" w:rsidRPr="007C2BC3">
        <w:rPr>
          <w:i/>
          <w:iCs/>
        </w:rPr>
        <w:t>Sicincin</w:t>
      </w:r>
      <w:proofErr w:type="spellEnd"/>
      <w:r w:rsidR="00A76A30" w:rsidRPr="007C2BC3">
        <w:rPr>
          <w:i/>
          <w:iCs/>
        </w:rPr>
        <w:t xml:space="preserve"> Padang Pariaman</w:t>
      </w:r>
      <w:r w:rsidR="006D0DFE" w:rsidRPr="007C2BC3">
        <w:t xml:space="preserve"> dalam melakukan prediksi curah hujan di daerah padang </w:t>
      </w:r>
      <w:r w:rsidR="0034740A" w:rsidRPr="007C2BC3">
        <w:t>Pariaman</w:t>
      </w:r>
      <w:r w:rsidR="006D0DFE" w:rsidRPr="007C2BC3">
        <w:t xml:space="preserve">. Penelitian ini nantinya akan memerikan alternatif lain dalam melakukan prediksi curah hujan di daerah padang </w:t>
      </w:r>
      <w:r w:rsidR="0034740A" w:rsidRPr="007C2BC3">
        <w:t>Pariaman</w:t>
      </w:r>
      <w:r w:rsidR="00562D09" w:rsidRPr="007C2BC3">
        <w:t xml:space="preserve"> </w:t>
      </w:r>
      <w:r w:rsidR="0034740A" w:rsidRPr="007C2BC3">
        <w:t>dengan</w:t>
      </w:r>
      <w:r w:rsidR="00562D09" w:rsidRPr="007C2BC3">
        <w:t xml:space="preserve"> menggunakan metode </w:t>
      </w:r>
      <w:r w:rsidR="00F6719E" w:rsidRPr="007C2BC3">
        <w:rPr>
          <w:i/>
          <w:iCs/>
        </w:rPr>
        <w:t xml:space="preserve">Long </w:t>
      </w:r>
      <w:proofErr w:type="spellStart"/>
      <w:r w:rsidR="00F6719E" w:rsidRPr="007C2BC3">
        <w:rPr>
          <w:i/>
          <w:iCs/>
        </w:rPr>
        <w:t>Short</w:t>
      </w:r>
      <w:proofErr w:type="spellEnd"/>
      <w:r w:rsidR="00F6719E" w:rsidRPr="007C2BC3">
        <w:rPr>
          <w:i/>
          <w:iCs/>
        </w:rPr>
        <w:t xml:space="preserve">-Term </w:t>
      </w:r>
      <w:proofErr w:type="spellStart"/>
      <w:r w:rsidR="00F6719E" w:rsidRPr="007C2BC3">
        <w:rPr>
          <w:i/>
          <w:iCs/>
        </w:rPr>
        <w:t>Memory</w:t>
      </w:r>
      <w:proofErr w:type="spellEnd"/>
      <w:r w:rsidR="00562D09" w:rsidRPr="007C2BC3">
        <w:t>.</w:t>
      </w:r>
    </w:p>
    <w:p w14:paraId="715EC630" w14:textId="3A4F9B03" w:rsidR="00F00388" w:rsidRPr="007C2BC3" w:rsidRDefault="00F00388" w:rsidP="00B86D02">
      <w:pPr>
        <w:pStyle w:val="Heading3"/>
        <w:numPr>
          <w:ilvl w:val="2"/>
          <w:numId w:val="26"/>
        </w:numPr>
      </w:pPr>
      <w:r w:rsidRPr="007C2BC3">
        <w:t>Pengumpulan Data</w:t>
      </w:r>
    </w:p>
    <w:p w14:paraId="1AFA824E" w14:textId="7737B6DF" w:rsidR="00F00388" w:rsidRPr="007C2BC3" w:rsidRDefault="00F00388" w:rsidP="00D46FB7">
      <w:pPr>
        <w:ind w:firstLine="0"/>
        <w:jc w:val="both"/>
      </w:pPr>
      <w:r w:rsidRPr="007C2BC3">
        <w:t>Dalam Penelitian ini semua data bersumber</w:t>
      </w:r>
      <w:r w:rsidR="00F67524" w:rsidRPr="007C2BC3">
        <w:t xml:space="preserve"> dari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w:t>
      </w:r>
      <w:r w:rsidR="0030555B" w:rsidRPr="007C2BC3">
        <w:rPr>
          <w:i/>
          <w:iCs/>
        </w:rPr>
        <w:t xml:space="preserve"> </w:t>
      </w:r>
      <w:r w:rsidR="006F5C82" w:rsidRPr="007C2BC3">
        <w:t xml:space="preserve">dari tahun </w:t>
      </w:r>
      <w:r w:rsidR="008E66A3" w:rsidRPr="007C2BC3">
        <w:t>1985</w:t>
      </w:r>
      <w:r w:rsidR="006F5C82" w:rsidRPr="007C2BC3">
        <w:t>-2021</w:t>
      </w:r>
      <w:r w:rsidR="00F67524" w:rsidRPr="007C2BC3">
        <w:t>,</w:t>
      </w:r>
      <w:r w:rsidR="00777065" w:rsidRPr="007C2BC3">
        <w:t xml:space="preserve"> dan beberapa pencarian referensi seperti buku-buku, karya-karya ilmiah maupun jurnal, baik yang ada </w:t>
      </w:r>
      <w:r w:rsidR="00F67F61" w:rsidRPr="007C2BC3">
        <w:t>di perpustakaan</w:t>
      </w:r>
      <w:r w:rsidR="00777065" w:rsidRPr="007C2BC3">
        <w:t xml:space="preserve"> maupun yang ada di internet yang berhubungan dengan penelitian. </w:t>
      </w:r>
      <w:r w:rsidR="003D02FA" w:rsidRPr="007C2BC3">
        <w:t xml:space="preserve">Data juga didapat dari studi lapangan dengan melakukan wawancara secara langsung. </w:t>
      </w:r>
    </w:p>
    <w:p w14:paraId="05EA557E" w14:textId="3D6D589B" w:rsidR="00E417D8" w:rsidRPr="007C2BC3" w:rsidRDefault="00E417D8" w:rsidP="00B86D02">
      <w:pPr>
        <w:pStyle w:val="Heading4"/>
        <w:numPr>
          <w:ilvl w:val="3"/>
          <w:numId w:val="26"/>
        </w:numPr>
      </w:pPr>
      <w:r w:rsidRPr="007C2BC3">
        <w:lastRenderedPageBreak/>
        <w:t>Waktu Penelitian</w:t>
      </w:r>
    </w:p>
    <w:p w14:paraId="16CE5A91" w14:textId="632C891B" w:rsidR="000B4BC9" w:rsidRPr="007C2BC3" w:rsidRDefault="00DB223A" w:rsidP="00725864">
      <w:pPr>
        <w:ind w:firstLine="0"/>
        <w:jc w:val="both"/>
      </w:pPr>
      <w:r w:rsidRPr="007C2BC3">
        <w:t xml:space="preserve">Penelitian dilakukan dengan merekap data-data </w:t>
      </w:r>
      <w:r w:rsidR="0067288E" w:rsidRPr="007C2BC3">
        <w:t xml:space="preserve">pengamatan unsur-unsur cuaca yang dilakukan oleh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w:t>
      </w:r>
      <w:r w:rsidR="0030555B" w:rsidRPr="007C2BC3">
        <w:rPr>
          <w:i/>
          <w:iCs/>
        </w:rPr>
        <w:t xml:space="preserve"> </w:t>
      </w:r>
      <w:r w:rsidR="0067288E" w:rsidRPr="007C2BC3">
        <w:t>secara umum</w:t>
      </w:r>
      <w:r w:rsidR="00F656C7" w:rsidRPr="007C2BC3">
        <w:t xml:space="preserve"> yang di lakukan dari bulan November sampai dengan selesai.</w:t>
      </w:r>
    </w:p>
    <w:p w14:paraId="5FE4661A" w14:textId="109F9DE1" w:rsidR="00725864" w:rsidRPr="007C2BC3" w:rsidRDefault="00725864" w:rsidP="00725864">
      <w:pPr>
        <w:pStyle w:val="Caption"/>
        <w:keepNext/>
      </w:pPr>
      <w:r w:rsidRPr="007C2BC3">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3</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1</w:t>
      </w:r>
      <w:r w:rsidR="005758F7" w:rsidRPr="007C2BC3">
        <w:fldChar w:fldCharType="end"/>
      </w:r>
      <w:r w:rsidRPr="007C2BC3">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7C2BC3" w14:paraId="460076EC" w14:textId="77777777" w:rsidTr="000B4BC9">
        <w:trPr>
          <w:trHeight w:val="561"/>
        </w:trPr>
        <w:tc>
          <w:tcPr>
            <w:tcW w:w="510" w:type="dxa"/>
            <w:vMerge w:val="restart"/>
            <w:vAlign w:val="center"/>
          </w:tcPr>
          <w:p w14:paraId="29563AF3" w14:textId="77777777" w:rsidR="00F656C7" w:rsidRPr="007C2BC3" w:rsidRDefault="00F656C7" w:rsidP="00516001">
            <w:pPr>
              <w:spacing w:line="276" w:lineRule="auto"/>
              <w:ind w:firstLine="0"/>
              <w:jc w:val="center"/>
              <w:rPr>
                <w:rFonts w:cs="Times New Roman"/>
                <w:b/>
                <w:szCs w:val="24"/>
              </w:rPr>
            </w:pPr>
            <w:proofErr w:type="spellStart"/>
            <w:r w:rsidRPr="007C2BC3">
              <w:rPr>
                <w:rFonts w:cs="Times New Roman"/>
                <w:b/>
                <w:szCs w:val="24"/>
              </w:rPr>
              <w:t>No</w:t>
            </w:r>
            <w:proofErr w:type="spellEnd"/>
          </w:p>
        </w:tc>
        <w:tc>
          <w:tcPr>
            <w:tcW w:w="3001" w:type="dxa"/>
            <w:vMerge w:val="restart"/>
            <w:vAlign w:val="center"/>
          </w:tcPr>
          <w:p w14:paraId="6C205058"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Kegiatan</w:t>
            </w:r>
          </w:p>
        </w:tc>
        <w:tc>
          <w:tcPr>
            <w:tcW w:w="4168" w:type="dxa"/>
            <w:gridSpan w:val="17"/>
            <w:vAlign w:val="center"/>
          </w:tcPr>
          <w:p w14:paraId="2EB73888"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Bulan Ke</w:t>
            </w:r>
          </w:p>
        </w:tc>
      </w:tr>
      <w:tr w:rsidR="005C21A4" w:rsidRPr="007C2BC3" w14:paraId="2D5FFE0C" w14:textId="77777777" w:rsidTr="000B4BC9">
        <w:trPr>
          <w:trHeight w:val="147"/>
        </w:trPr>
        <w:tc>
          <w:tcPr>
            <w:tcW w:w="510" w:type="dxa"/>
            <w:vMerge/>
            <w:vAlign w:val="center"/>
          </w:tcPr>
          <w:p w14:paraId="1ADF1A72" w14:textId="77777777" w:rsidR="00F656C7" w:rsidRPr="007C2BC3"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7C2BC3"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1</w:t>
            </w:r>
          </w:p>
        </w:tc>
        <w:tc>
          <w:tcPr>
            <w:tcW w:w="1047" w:type="dxa"/>
            <w:gridSpan w:val="4"/>
            <w:vAlign w:val="center"/>
          </w:tcPr>
          <w:p w14:paraId="27ECDCCD"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2</w:t>
            </w:r>
          </w:p>
        </w:tc>
        <w:tc>
          <w:tcPr>
            <w:tcW w:w="1047" w:type="dxa"/>
            <w:gridSpan w:val="4"/>
            <w:vAlign w:val="center"/>
          </w:tcPr>
          <w:p w14:paraId="44DF7F70"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3</w:t>
            </w:r>
          </w:p>
        </w:tc>
        <w:tc>
          <w:tcPr>
            <w:tcW w:w="1027" w:type="dxa"/>
            <w:gridSpan w:val="5"/>
            <w:vAlign w:val="center"/>
          </w:tcPr>
          <w:p w14:paraId="4D28B2CB"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4</w:t>
            </w:r>
          </w:p>
        </w:tc>
      </w:tr>
      <w:tr w:rsidR="005C21A4" w:rsidRPr="007C2BC3" w14:paraId="4D4FFFCB" w14:textId="77777777" w:rsidTr="005F00E7">
        <w:trPr>
          <w:gridAfter w:val="1"/>
          <w:wAfter w:w="7" w:type="dxa"/>
          <w:trHeight w:val="561"/>
        </w:trPr>
        <w:tc>
          <w:tcPr>
            <w:tcW w:w="510" w:type="dxa"/>
            <w:vAlign w:val="center"/>
          </w:tcPr>
          <w:p w14:paraId="56A1E634"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1</w:t>
            </w:r>
          </w:p>
        </w:tc>
        <w:tc>
          <w:tcPr>
            <w:tcW w:w="3001" w:type="dxa"/>
            <w:vAlign w:val="center"/>
          </w:tcPr>
          <w:p w14:paraId="1C093C8C" w14:textId="77777777" w:rsidR="00F656C7" w:rsidRPr="007C2BC3" w:rsidRDefault="00F656C7" w:rsidP="00516001">
            <w:pPr>
              <w:spacing w:line="276" w:lineRule="auto"/>
              <w:ind w:firstLine="0"/>
              <w:rPr>
                <w:rFonts w:cs="Times New Roman"/>
                <w:szCs w:val="24"/>
              </w:rPr>
            </w:pPr>
            <w:r w:rsidRPr="007C2BC3">
              <w:rPr>
                <w:rFonts w:cs="Times New Roman"/>
                <w:szCs w:val="24"/>
              </w:rPr>
              <w:t>Penelitian Pendahuluan</w:t>
            </w:r>
          </w:p>
        </w:tc>
        <w:tc>
          <w:tcPr>
            <w:tcW w:w="261" w:type="dxa"/>
            <w:shd w:val="clear" w:color="auto" w:fill="FF0000"/>
            <w:vAlign w:val="center"/>
          </w:tcPr>
          <w:p w14:paraId="296490AA" w14:textId="77777777" w:rsidR="00F656C7" w:rsidRPr="007C2BC3"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7C2BC3"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7C2BC3" w:rsidRDefault="00F656C7" w:rsidP="00516001">
            <w:pPr>
              <w:spacing w:line="276" w:lineRule="auto"/>
              <w:ind w:firstLine="0"/>
              <w:jc w:val="center"/>
              <w:rPr>
                <w:rFonts w:cs="Times New Roman"/>
                <w:b/>
                <w:szCs w:val="24"/>
              </w:rPr>
            </w:pPr>
          </w:p>
        </w:tc>
      </w:tr>
      <w:tr w:rsidR="005C21A4" w:rsidRPr="007C2BC3" w14:paraId="08F07785" w14:textId="77777777" w:rsidTr="00B23DFD">
        <w:trPr>
          <w:gridAfter w:val="1"/>
          <w:wAfter w:w="7" w:type="dxa"/>
          <w:trHeight w:val="546"/>
        </w:trPr>
        <w:tc>
          <w:tcPr>
            <w:tcW w:w="510" w:type="dxa"/>
            <w:vAlign w:val="center"/>
          </w:tcPr>
          <w:p w14:paraId="1114DE19"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2</w:t>
            </w:r>
          </w:p>
        </w:tc>
        <w:tc>
          <w:tcPr>
            <w:tcW w:w="3001" w:type="dxa"/>
            <w:vAlign w:val="center"/>
          </w:tcPr>
          <w:p w14:paraId="68992644" w14:textId="77777777" w:rsidR="00F656C7" w:rsidRPr="007C2BC3" w:rsidRDefault="00F656C7" w:rsidP="00516001">
            <w:pPr>
              <w:spacing w:line="276" w:lineRule="auto"/>
              <w:ind w:firstLine="0"/>
              <w:rPr>
                <w:rFonts w:cs="Times New Roman"/>
                <w:szCs w:val="24"/>
              </w:rPr>
            </w:pPr>
            <w:r w:rsidRPr="007C2BC3">
              <w:rPr>
                <w:rFonts w:cs="Times New Roman"/>
                <w:szCs w:val="24"/>
              </w:rPr>
              <w:t>Pengumpulan Data</w:t>
            </w:r>
          </w:p>
        </w:tc>
        <w:tc>
          <w:tcPr>
            <w:tcW w:w="261" w:type="dxa"/>
            <w:vAlign w:val="center"/>
          </w:tcPr>
          <w:p w14:paraId="565DFFF4"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auto"/>
            <w:vAlign w:val="center"/>
          </w:tcPr>
          <w:p w14:paraId="6ED83B1E"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7C2BC3"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7C2BC3" w:rsidRDefault="00F656C7" w:rsidP="00516001">
            <w:pPr>
              <w:spacing w:line="276" w:lineRule="auto"/>
              <w:ind w:firstLine="0"/>
              <w:jc w:val="center"/>
              <w:rPr>
                <w:rFonts w:cs="Times New Roman"/>
                <w:b/>
                <w:szCs w:val="24"/>
              </w:rPr>
            </w:pPr>
          </w:p>
        </w:tc>
      </w:tr>
      <w:tr w:rsidR="00F656C7" w:rsidRPr="007C2BC3" w14:paraId="76B10F1C" w14:textId="77777777" w:rsidTr="000B4BC9">
        <w:trPr>
          <w:gridAfter w:val="1"/>
          <w:wAfter w:w="7" w:type="dxa"/>
          <w:trHeight w:val="561"/>
        </w:trPr>
        <w:tc>
          <w:tcPr>
            <w:tcW w:w="510" w:type="dxa"/>
            <w:vAlign w:val="center"/>
          </w:tcPr>
          <w:p w14:paraId="0C25D9F3"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3</w:t>
            </w:r>
          </w:p>
        </w:tc>
        <w:tc>
          <w:tcPr>
            <w:tcW w:w="3001" w:type="dxa"/>
            <w:shd w:val="clear" w:color="auto" w:fill="FFFFFF" w:themeFill="background1"/>
            <w:vAlign w:val="center"/>
          </w:tcPr>
          <w:p w14:paraId="2326EE56" w14:textId="77777777" w:rsidR="00F656C7" w:rsidRPr="007C2BC3" w:rsidRDefault="00F656C7" w:rsidP="00516001">
            <w:pPr>
              <w:spacing w:line="276" w:lineRule="auto"/>
              <w:ind w:firstLine="0"/>
              <w:rPr>
                <w:rFonts w:cs="Times New Roman"/>
                <w:szCs w:val="24"/>
              </w:rPr>
            </w:pPr>
            <w:r w:rsidRPr="007C2BC3">
              <w:rPr>
                <w:rFonts w:cs="Times New Roman"/>
                <w:szCs w:val="24"/>
              </w:rPr>
              <w:t>Analisa</w:t>
            </w:r>
          </w:p>
        </w:tc>
        <w:tc>
          <w:tcPr>
            <w:tcW w:w="261" w:type="dxa"/>
            <w:vAlign w:val="center"/>
          </w:tcPr>
          <w:p w14:paraId="27920F6B"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7C2BC3"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7C2BC3" w:rsidRDefault="00F656C7" w:rsidP="00516001">
            <w:pPr>
              <w:spacing w:line="276" w:lineRule="auto"/>
              <w:ind w:firstLine="0"/>
              <w:jc w:val="center"/>
              <w:rPr>
                <w:rFonts w:cs="Times New Roman"/>
                <w:b/>
                <w:szCs w:val="24"/>
              </w:rPr>
            </w:pPr>
          </w:p>
        </w:tc>
      </w:tr>
      <w:tr w:rsidR="005F00E7" w:rsidRPr="007C2BC3" w14:paraId="6EBF86C7" w14:textId="77777777" w:rsidTr="00EA756D">
        <w:trPr>
          <w:gridAfter w:val="1"/>
          <w:wAfter w:w="7" w:type="dxa"/>
          <w:trHeight w:val="546"/>
        </w:trPr>
        <w:tc>
          <w:tcPr>
            <w:tcW w:w="510" w:type="dxa"/>
            <w:vAlign w:val="center"/>
          </w:tcPr>
          <w:p w14:paraId="019DA4B4" w14:textId="77777777" w:rsidR="005F00E7" w:rsidRPr="007C2BC3" w:rsidRDefault="005F00E7" w:rsidP="005F00E7">
            <w:pPr>
              <w:spacing w:line="276" w:lineRule="auto"/>
              <w:ind w:firstLine="0"/>
              <w:jc w:val="center"/>
              <w:rPr>
                <w:rFonts w:cs="Times New Roman"/>
                <w:szCs w:val="24"/>
              </w:rPr>
            </w:pPr>
            <w:r w:rsidRPr="007C2BC3">
              <w:rPr>
                <w:rFonts w:cs="Times New Roman"/>
                <w:szCs w:val="24"/>
              </w:rPr>
              <w:t>4</w:t>
            </w:r>
          </w:p>
        </w:tc>
        <w:tc>
          <w:tcPr>
            <w:tcW w:w="3001" w:type="dxa"/>
            <w:vAlign w:val="center"/>
          </w:tcPr>
          <w:p w14:paraId="17C446DD" w14:textId="77777777" w:rsidR="005F00E7" w:rsidRPr="007C2BC3" w:rsidRDefault="005F00E7" w:rsidP="005F00E7">
            <w:pPr>
              <w:spacing w:line="276" w:lineRule="auto"/>
              <w:ind w:firstLine="0"/>
              <w:rPr>
                <w:rFonts w:cs="Times New Roman"/>
                <w:szCs w:val="24"/>
              </w:rPr>
            </w:pPr>
            <w:r w:rsidRPr="007C2BC3">
              <w:rPr>
                <w:rFonts w:cs="Times New Roman"/>
                <w:szCs w:val="24"/>
              </w:rPr>
              <w:t>Perancangan</w:t>
            </w:r>
          </w:p>
        </w:tc>
        <w:tc>
          <w:tcPr>
            <w:tcW w:w="261" w:type="dxa"/>
            <w:vAlign w:val="center"/>
          </w:tcPr>
          <w:p w14:paraId="5FDF4BF9" w14:textId="77777777" w:rsidR="005F00E7" w:rsidRPr="007C2BC3"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7C2BC3"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7C2BC3"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7C2BC3"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7C2BC3"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7C2BC3"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7C2BC3"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7C2BC3"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7C2BC3"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7C2BC3"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7C2BC3" w:rsidRDefault="005F00E7" w:rsidP="005F00E7">
            <w:pPr>
              <w:spacing w:line="276" w:lineRule="auto"/>
              <w:ind w:firstLine="0"/>
              <w:jc w:val="center"/>
              <w:rPr>
                <w:rFonts w:cs="Times New Roman"/>
                <w:b/>
                <w:szCs w:val="24"/>
              </w:rPr>
            </w:pPr>
          </w:p>
        </w:tc>
      </w:tr>
      <w:tr w:rsidR="005C21A4" w:rsidRPr="007C2BC3" w14:paraId="5DCD2496" w14:textId="77777777" w:rsidTr="005F00E7">
        <w:trPr>
          <w:gridAfter w:val="1"/>
          <w:wAfter w:w="7" w:type="dxa"/>
          <w:trHeight w:val="546"/>
        </w:trPr>
        <w:tc>
          <w:tcPr>
            <w:tcW w:w="510" w:type="dxa"/>
            <w:vAlign w:val="center"/>
          </w:tcPr>
          <w:p w14:paraId="44A28178"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5</w:t>
            </w:r>
          </w:p>
        </w:tc>
        <w:tc>
          <w:tcPr>
            <w:tcW w:w="3001" w:type="dxa"/>
            <w:vAlign w:val="center"/>
          </w:tcPr>
          <w:p w14:paraId="294DB821" w14:textId="77777777" w:rsidR="00F656C7" w:rsidRPr="007C2BC3" w:rsidRDefault="00F656C7" w:rsidP="00516001">
            <w:pPr>
              <w:spacing w:line="276" w:lineRule="auto"/>
              <w:ind w:firstLine="0"/>
              <w:rPr>
                <w:rFonts w:cs="Times New Roman"/>
                <w:szCs w:val="24"/>
              </w:rPr>
            </w:pPr>
            <w:r w:rsidRPr="007C2BC3">
              <w:rPr>
                <w:rFonts w:cs="Times New Roman"/>
                <w:szCs w:val="24"/>
              </w:rPr>
              <w:t>Implementasi Sistem</w:t>
            </w:r>
          </w:p>
        </w:tc>
        <w:tc>
          <w:tcPr>
            <w:tcW w:w="261" w:type="dxa"/>
            <w:vAlign w:val="center"/>
          </w:tcPr>
          <w:p w14:paraId="259D942B"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7C2BC3"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7C2BC3" w:rsidRDefault="00F656C7" w:rsidP="00516001">
            <w:pPr>
              <w:spacing w:line="276" w:lineRule="auto"/>
              <w:ind w:firstLine="0"/>
              <w:jc w:val="center"/>
              <w:rPr>
                <w:rFonts w:cs="Times New Roman"/>
                <w:b/>
                <w:szCs w:val="24"/>
              </w:rPr>
            </w:pPr>
          </w:p>
        </w:tc>
      </w:tr>
      <w:tr w:rsidR="005C21A4" w:rsidRPr="007C2BC3" w14:paraId="39547D25" w14:textId="77777777" w:rsidTr="00EA756D">
        <w:trPr>
          <w:gridAfter w:val="1"/>
          <w:wAfter w:w="7" w:type="dxa"/>
          <w:trHeight w:val="561"/>
        </w:trPr>
        <w:tc>
          <w:tcPr>
            <w:tcW w:w="510" w:type="dxa"/>
            <w:vAlign w:val="center"/>
          </w:tcPr>
          <w:p w14:paraId="22017DFD"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6</w:t>
            </w:r>
          </w:p>
        </w:tc>
        <w:tc>
          <w:tcPr>
            <w:tcW w:w="3001" w:type="dxa"/>
            <w:vAlign w:val="center"/>
          </w:tcPr>
          <w:p w14:paraId="2E4B112D" w14:textId="77777777" w:rsidR="00F656C7" w:rsidRPr="007C2BC3" w:rsidRDefault="00F656C7" w:rsidP="00516001">
            <w:pPr>
              <w:spacing w:line="276" w:lineRule="auto"/>
              <w:ind w:firstLine="0"/>
              <w:rPr>
                <w:rFonts w:cs="Times New Roman"/>
                <w:szCs w:val="24"/>
              </w:rPr>
            </w:pPr>
            <w:r w:rsidRPr="007C2BC3">
              <w:rPr>
                <w:rFonts w:cs="Times New Roman"/>
                <w:szCs w:val="24"/>
              </w:rPr>
              <w:t>Pengujian Sistem</w:t>
            </w:r>
          </w:p>
        </w:tc>
        <w:tc>
          <w:tcPr>
            <w:tcW w:w="261" w:type="dxa"/>
            <w:vAlign w:val="center"/>
          </w:tcPr>
          <w:p w14:paraId="10DEC304"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7C2BC3"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7C2BC3" w:rsidRDefault="00F656C7" w:rsidP="00516001">
            <w:pPr>
              <w:spacing w:line="276" w:lineRule="auto"/>
              <w:ind w:firstLine="0"/>
              <w:jc w:val="center"/>
              <w:rPr>
                <w:rFonts w:cs="Times New Roman"/>
                <w:b/>
                <w:szCs w:val="24"/>
              </w:rPr>
            </w:pPr>
          </w:p>
        </w:tc>
      </w:tr>
      <w:tr w:rsidR="000C415A" w:rsidRPr="007C2BC3" w14:paraId="31D46EE7" w14:textId="77777777" w:rsidTr="00EA756D">
        <w:trPr>
          <w:gridAfter w:val="1"/>
          <w:wAfter w:w="7" w:type="dxa"/>
          <w:trHeight w:val="561"/>
        </w:trPr>
        <w:tc>
          <w:tcPr>
            <w:tcW w:w="510" w:type="dxa"/>
            <w:vAlign w:val="center"/>
          </w:tcPr>
          <w:p w14:paraId="7951D745"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7</w:t>
            </w:r>
          </w:p>
        </w:tc>
        <w:tc>
          <w:tcPr>
            <w:tcW w:w="3001" w:type="dxa"/>
            <w:vAlign w:val="center"/>
          </w:tcPr>
          <w:p w14:paraId="53BC624F" w14:textId="77777777" w:rsidR="00F656C7" w:rsidRPr="007C2BC3" w:rsidRDefault="00F656C7" w:rsidP="00516001">
            <w:pPr>
              <w:spacing w:line="276" w:lineRule="auto"/>
              <w:ind w:firstLine="0"/>
              <w:rPr>
                <w:rFonts w:cs="Times New Roman"/>
                <w:b/>
                <w:szCs w:val="24"/>
              </w:rPr>
            </w:pPr>
            <w:r w:rsidRPr="007C2BC3">
              <w:rPr>
                <w:rFonts w:cs="Times New Roman"/>
                <w:szCs w:val="24"/>
              </w:rPr>
              <w:t>Pembuatan Laporan</w:t>
            </w:r>
          </w:p>
        </w:tc>
        <w:tc>
          <w:tcPr>
            <w:tcW w:w="261" w:type="dxa"/>
            <w:shd w:val="clear" w:color="auto" w:fill="auto"/>
            <w:vAlign w:val="center"/>
          </w:tcPr>
          <w:p w14:paraId="7D144E6E"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7C2BC3"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7C2BC3" w:rsidRDefault="00F656C7" w:rsidP="00516001">
            <w:pPr>
              <w:spacing w:line="276" w:lineRule="auto"/>
              <w:ind w:firstLine="0"/>
              <w:jc w:val="center"/>
              <w:rPr>
                <w:rFonts w:cs="Times New Roman"/>
                <w:b/>
                <w:szCs w:val="24"/>
              </w:rPr>
            </w:pPr>
          </w:p>
        </w:tc>
      </w:tr>
    </w:tbl>
    <w:p w14:paraId="12A71705" w14:textId="77777777" w:rsidR="00F656C7" w:rsidRPr="007C2BC3" w:rsidRDefault="00F656C7" w:rsidP="00F656C7">
      <w:pPr>
        <w:ind w:firstLine="0"/>
        <w:jc w:val="both"/>
      </w:pPr>
    </w:p>
    <w:p w14:paraId="255F4E61" w14:textId="3F05D68E" w:rsidR="00F80E46" w:rsidRPr="007C2BC3" w:rsidRDefault="00190CB9" w:rsidP="00B86D02">
      <w:pPr>
        <w:pStyle w:val="Heading4"/>
        <w:numPr>
          <w:ilvl w:val="3"/>
          <w:numId w:val="26"/>
        </w:numPr>
      </w:pPr>
      <w:r w:rsidRPr="007C2BC3">
        <w:t>Tempat Penelitian</w:t>
      </w:r>
    </w:p>
    <w:p w14:paraId="5E04DAA1" w14:textId="69A2859E" w:rsidR="00190CB9" w:rsidRPr="007C2BC3" w:rsidRDefault="00900F16" w:rsidP="00D46FB7">
      <w:pPr>
        <w:ind w:firstLine="0"/>
        <w:jc w:val="both"/>
      </w:pPr>
      <w:r w:rsidRPr="007C2BC3">
        <w:t xml:space="preserve">Objek Penelitian di lakukan di </w:t>
      </w:r>
      <w:r w:rsidR="007E27EF" w:rsidRPr="007C2BC3">
        <w:rPr>
          <w:i/>
          <w:iCs/>
        </w:rPr>
        <w:t xml:space="preserve">Stasiun Klimatologi Kelas II </w:t>
      </w:r>
      <w:proofErr w:type="spellStart"/>
      <w:r w:rsidR="007E27EF" w:rsidRPr="007C2BC3">
        <w:rPr>
          <w:i/>
          <w:iCs/>
        </w:rPr>
        <w:t>Sicincin</w:t>
      </w:r>
      <w:proofErr w:type="spellEnd"/>
      <w:r w:rsidR="007E27EF" w:rsidRPr="007C2BC3">
        <w:rPr>
          <w:i/>
          <w:iCs/>
        </w:rPr>
        <w:t xml:space="preserve"> Padang Pariaman</w:t>
      </w:r>
      <w:r w:rsidR="0030555B" w:rsidRPr="007C2BC3">
        <w:rPr>
          <w:i/>
          <w:iCs/>
        </w:rPr>
        <w:t xml:space="preserve"> </w:t>
      </w:r>
      <w:r w:rsidR="007E27EF" w:rsidRPr="007C2BC3">
        <w:t>yang</w:t>
      </w:r>
      <w:r w:rsidRPr="007C2BC3">
        <w:t xml:space="preserve"> beralamat di </w:t>
      </w:r>
      <w:r w:rsidR="00B54E4B" w:rsidRPr="007C2BC3">
        <w:t xml:space="preserve">Jalan Raya Padang – Bukittinggi KM. 51 </w:t>
      </w:r>
      <w:proofErr w:type="spellStart"/>
      <w:r w:rsidR="00B54E4B" w:rsidRPr="007C2BC3">
        <w:t>Kapalo</w:t>
      </w:r>
      <w:proofErr w:type="spellEnd"/>
      <w:r w:rsidR="00B54E4B" w:rsidRPr="007C2BC3">
        <w:t xml:space="preserve"> </w:t>
      </w:r>
      <w:proofErr w:type="spellStart"/>
      <w:r w:rsidR="00B54E4B" w:rsidRPr="007C2BC3">
        <w:t>Hilalang</w:t>
      </w:r>
      <w:proofErr w:type="spellEnd"/>
      <w:r w:rsidR="00B54E4B" w:rsidRPr="007C2BC3">
        <w:t xml:space="preserve"> Sumatera Barat.</w:t>
      </w:r>
    </w:p>
    <w:p w14:paraId="0B7863E5" w14:textId="442620A7" w:rsidR="00B54E4B" w:rsidRPr="007C2BC3" w:rsidRDefault="00B54E4B" w:rsidP="00B86D02">
      <w:pPr>
        <w:pStyle w:val="Heading4"/>
        <w:numPr>
          <w:ilvl w:val="3"/>
          <w:numId w:val="26"/>
        </w:numPr>
      </w:pPr>
      <w:r w:rsidRPr="007C2BC3">
        <w:t>Metode Penelitian</w:t>
      </w:r>
    </w:p>
    <w:p w14:paraId="45D7EE4A" w14:textId="4F1B5A36" w:rsidR="00C648BE" w:rsidRPr="007C2BC3" w:rsidRDefault="006A145D" w:rsidP="00D46FB7">
      <w:pPr>
        <w:ind w:firstLine="0"/>
        <w:jc w:val="both"/>
      </w:pPr>
      <w:r w:rsidRPr="007C2BC3">
        <w:t>M</w:t>
      </w:r>
      <w:r w:rsidR="00A46708" w:rsidRPr="007C2BC3">
        <w:t>e</w:t>
      </w:r>
      <w:r w:rsidRPr="007C2BC3">
        <w:t>tode pada Penelitian ini</w:t>
      </w:r>
      <w:r w:rsidR="00473559" w:rsidRPr="007C2BC3">
        <w:t xml:space="preserve"> </w:t>
      </w:r>
      <w:r w:rsidRPr="007C2BC3">
        <w:t xml:space="preserve">terdiri dari </w:t>
      </w:r>
      <w:r w:rsidR="00565BE0" w:rsidRPr="007C2BC3">
        <w:t>penelitian perpustakaan</w:t>
      </w:r>
      <w:r w:rsidR="00C648BE" w:rsidRPr="007C2BC3">
        <w:t xml:space="preserve">, </w:t>
      </w:r>
      <w:r w:rsidRPr="007C2BC3">
        <w:t xml:space="preserve">wawancara, </w:t>
      </w:r>
      <w:r w:rsidR="00565BE0" w:rsidRPr="007C2BC3">
        <w:t>penelitian laboratoriu</w:t>
      </w:r>
      <w:r w:rsidR="00C55D06" w:rsidRPr="007C2BC3">
        <w:t>m</w:t>
      </w:r>
      <w:r w:rsidR="00A73045" w:rsidRPr="007C2BC3">
        <w:t xml:space="preserve">. </w:t>
      </w:r>
      <w:r w:rsidR="00E71101" w:rsidRPr="007C2BC3">
        <w:t>Dengan penjelasan yang di uraikan sebagai berikut :</w:t>
      </w:r>
    </w:p>
    <w:p w14:paraId="188825DF" w14:textId="0BFF3E48" w:rsidR="00264BD1" w:rsidRPr="007C2BC3" w:rsidRDefault="00565BE0" w:rsidP="00B86D02">
      <w:pPr>
        <w:pStyle w:val="Heading5"/>
        <w:numPr>
          <w:ilvl w:val="4"/>
          <w:numId w:val="26"/>
        </w:numPr>
      </w:pPr>
      <w:r w:rsidRPr="007C2BC3">
        <w:lastRenderedPageBreak/>
        <w:t>Penelitian Perpustakaan (</w:t>
      </w:r>
      <w:proofErr w:type="spellStart"/>
      <w:r w:rsidRPr="007C2BC3">
        <w:t>Library</w:t>
      </w:r>
      <w:proofErr w:type="spellEnd"/>
      <w:r w:rsidRPr="007C2BC3">
        <w:t xml:space="preserve"> </w:t>
      </w:r>
      <w:r w:rsidR="00157AFB">
        <w:rPr>
          <w:lang w:val="en-US"/>
        </w:rPr>
        <w:t>Research</w:t>
      </w:r>
      <w:r w:rsidRPr="007C2BC3">
        <w:t>)</w:t>
      </w:r>
    </w:p>
    <w:p w14:paraId="371817AF" w14:textId="76998351" w:rsidR="00264BD1" w:rsidRPr="007C2BC3" w:rsidRDefault="00264BD1" w:rsidP="00D46FB7">
      <w:pPr>
        <w:ind w:firstLine="0"/>
        <w:jc w:val="both"/>
      </w:pPr>
      <w:r w:rsidRPr="007C2BC3">
        <w:t>Pada tahap ini peneliti melakukan studi literatur dengan membaca buku, jurnal, makalah dan laporan penelitian yang terkait dengan topik Penelitian.</w:t>
      </w:r>
      <w:r w:rsidR="00321D9A" w:rsidRPr="007C2BC3">
        <w:t xml:space="preserve"> Tujuannya adalah untuk memperkuat permasalahan serta sebagai dasar teori dalam melakukan studi dan juga menjadi dasar untuk melakukan Penelitian terhadap </w:t>
      </w:r>
      <w:r w:rsidR="00A45D1A" w:rsidRPr="007C2BC3">
        <w:t>proyeksi</w:t>
      </w:r>
      <w:r w:rsidR="00321D9A" w:rsidRPr="007C2BC3">
        <w:t xml:space="preserve"> curah hujan.</w:t>
      </w:r>
    </w:p>
    <w:p w14:paraId="2D14773E" w14:textId="5015E782" w:rsidR="00E71101" w:rsidRPr="007C2BC3" w:rsidRDefault="00E71101" w:rsidP="00B86D02">
      <w:pPr>
        <w:pStyle w:val="Heading5"/>
        <w:numPr>
          <w:ilvl w:val="4"/>
          <w:numId w:val="26"/>
        </w:numPr>
      </w:pPr>
      <w:r w:rsidRPr="007C2BC3">
        <w:t>Wawancara</w:t>
      </w:r>
      <w:r w:rsidR="00565BE0" w:rsidRPr="007C2BC3">
        <w:t xml:space="preserve"> (</w:t>
      </w:r>
      <w:proofErr w:type="spellStart"/>
      <w:r w:rsidR="00565BE0" w:rsidRPr="007C2BC3">
        <w:t>Interview</w:t>
      </w:r>
      <w:proofErr w:type="spellEnd"/>
      <w:r w:rsidR="00565BE0" w:rsidRPr="007C2BC3">
        <w:t>)</w:t>
      </w:r>
    </w:p>
    <w:p w14:paraId="5E22F4E3" w14:textId="13E5E507" w:rsidR="00E039DB" w:rsidRPr="007C2BC3" w:rsidRDefault="007D255A" w:rsidP="00D46FB7">
      <w:pPr>
        <w:ind w:firstLine="0"/>
        <w:jc w:val="both"/>
      </w:pPr>
      <w:r w:rsidRPr="007C2BC3">
        <w:t xml:space="preserve">Pada </w:t>
      </w:r>
      <w:r w:rsidR="00264BD1" w:rsidRPr="007C2BC3">
        <w:t>tahap</w:t>
      </w:r>
      <w:r w:rsidRPr="007C2BC3">
        <w:t xml:space="preserve"> ini peneliti dan responden berhadapan langsung untuk mendapatkan informasi secara lisan dengan tujuan mendapatkan data yang dapat menjelaskan </w:t>
      </w:r>
      <w:r w:rsidR="007C2CC2" w:rsidRPr="007C2BC3">
        <w:t>permasalahan</w:t>
      </w:r>
      <w:r w:rsidRPr="007C2BC3">
        <w:t xml:space="preserve"> yang berhubungan dengan penelitian.</w:t>
      </w:r>
      <w:r w:rsidR="00495DB8" w:rsidRPr="007C2BC3">
        <w:t xml:space="preserve"> Wawancara dilakukan dengan supervisor</w:t>
      </w:r>
      <w:r w:rsidR="008462B2" w:rsidRPr="007C2BC3">
        <w:t xml:space="preserve"> di</w:t>
      </w:r>
      <w:r w:rsidR="00495DB8" w:rsidRPr="007C2BC3">
        <w:t xml:space="preserve">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w:t>
      </w:r>
      <w:r w:rsidR="0030555B" w:rsidRPr="007C2BC3">
        <w:rPr>
          <w:i/>
          <w:iCs/>
        </w:rPr>
        <w:t xml:space="preserve"> </w:t>
      </w:r>
      <w:r w:rsidR="008D0554" w:rsidRPr="007C2BC3">
        <w:t xml:space="preserve">terkait dengan permasalahan untuk proses </w:t>
      </w:r>
      <w:r w:rsidR="009D2910" w:rsidRPr="007C2BC3">
        <w:t>menganalisis masalah, menentukan</w:t>
      </w:r>
      <w:r w:rsidR="008462B2" w:rsidRPr="007C2BC3">
        <w:t xml:space="preserve"> informasi yang di </w:t>
      </w:r>
      <w:r w:rsidR="007C2CC2" w:rsidRPr="007C2BC3">
        <w:t>butuhkah</w:t>
      </w:r>
      <w:r w:rsidR="008462B2" w:rsidRPr="007C2BC3">
        <w:t xml:space="preserve"> oleh </w:t>
      </w:r>
      <w:r w:rsidR="00544216" w:rsidRPr="007C2BC3">
        <w:t>peneliti</w:t>
      </w:r>
      <w:r w:rsidR="008462B2" w:rsidRPr="007C2BC3">
        <w:t>, seperti pengambilan data, dan lain-lain.</w:t>
      </w:r>
    </w:p>
    <w:p w14:paraId="562BD257" w14:textId="4C13D9F5" w:rsidR="00A37B5E" w:rsidRPr="007C2BC3" w:rsidRDefault="00565BE0" w:rsidP="00B86D02">
      <w:pPr>
        <w:pStyle w:val="Heading5"/>
        <w:numPr>
          <w:ilvl w:val="4"/>
          <w:numId w:val="26"/>
        </w:numPr>
      </w:pPr>
      <w:r w:rsidRPr="007C2BC3">
        <w:t>Penelitian</w:t>
      </w:r>
      <w:r w:rsidR="00A37B5E" w:rsidRPr="007C2BC3">
        <w:t xml:space="preserve"> </w:t>
      </w:r>
      <w:r w:rsidRPr="007C2BC3">
        <w:t xml:space="preserve">Laboratorium (Laboratorium </w:t>
      </w:r>
      <w:r w:rsidR="00157AFB">
        <w:rPr>
          <w:lang w:val="en-US"/>
        </w:rPr>
        <w:t>Research</w:t>
      </w:r>
      <w:r w:rsidRPr="007C2BC3">
        <w:t>)</w:t>
      </w:r>
    </w:p>
    <w:p w14:paraId="21905801" w14:textId="1BAFE8E4" w:rsidR="00565BE0" w:rsidRPr="007C2BC3" w:rsidRDefault="00565BE0" w:rsidP="00565BE0">
      <w:pPr>
        <w:ind w:firstLine="0"/>
        <w:jc w:val="both"/>
      </w:pPr>
      <w:r w:rsidRPr="007C2BC3">
        <w:t>Penelitian laboratorium adalah metode penelitian yang di lakukan menggunakan laptop/personal</w:t>
      </w:r>
      <w:r w:rsidR="00982455" w:rsidRPr="007C2BC3">
        <w:t xml:space="preserve"> </w:t>
      </w:r>
      <w:proofErr w:type="spellStart"/>
      <w:r w:rsidRPr="007C2BC3">
        <w:t>computer</w:t>
      </w:r>
      <w:proofErr w:type="spellEnd"/>
      <w:r w:rsidRPr="007C2BC3">
        <w:t xml:space="preserve"> (PC). Alat bantu tersebut di gunakan untuk </w:t>
      </w:r>
      <w:r w:rsidR="00982455" w:rsidRPr="007C2BC3">
        <w:t>mempraktikkan</w:t>
      </w:r>
      <w:r w:rsidRPr="007C2BC3">
        <w:t xml:space="preserve"> sekaligus menguji</w:t>
      </w:r>
      <w:r w:rsidR="005208E0" w:rsidRPr="007C2BC3">
        <w:t xml:space="preserve"> keakuratan </w:t>
      </w:r>
      <w:proofErr w:type="spellStart"/>
      <w:r w:rsidR="009000AF">
        <w:rPr>
          <w:lang w:val="en-US"/>
        </w:rPr>
        <w:t>metode</w:t>
      </w:r>
      <w:proofErr w:type="spellEnd"/>
      <w:r w:rsidR="009000AF">
        <w:rPr>
          <w:lang w:val="en-US"/>
        </w:rPr>
        <w:t xml:space="preserve"> yang </w:t>
      </w:r>
      <w:proofErr w:type="spellStart"/>
      <w:r w:rsidR="009000AF">
        <w:rPr>
          <w:lang w:val="en-US"/>
        </w:rPr>
        <w:t>akan</w:t>
      </w:r>
      <w:proofErr w:type="spellEnd"/>
      <w:r w:rsidR="009000AF">
        <w:rPr>
          <w:lang w:val="en-US"/>
        </w:rPr>
        <w:t xml:space="preserve"> di </w:t>
      </w:r>
      <w:proofErr w:type="spellStart"/>
      <w:r w:rsidR="009000AF">
        <w:rPr>
          <w:lang w:val="en-US"/>
        </w:rPr>
        <w:t>gunakan</w:t>
      </w:r>
      <w:proofErr w:type="spellEnd"/>
      <w:r w:rsidRPr="007C2BC3">
        <w:t>.</w:t>
      </w:r>
    </w:p>
    <w:p w14:paraId="09D96FD9" w14:textId="2B487FB7" w:rsidR="005208E0" w:rsidRPr="007C2BC3" w:rsidRDefault="005208E0" w:rsidP="00565BE0">
      <w:pPr>
        <w:ind w:firstLine="0"/>
        <w:jc w:val="both"/>
      </w:pPr>
      <w:r w:rsidRPr="007C2BC3">
        <w:tab/>
        <w:t xml:space="preserve">Adapun Spesifikasi </w:t>
      </w:r>
      <w:r w:rsidR="00982455" w:rsidRPr="007C2BC3">
        <w:t>Hardware</w:t>
      </w:r>
      <w:r w:rsidRPr="007C2BC3">
        <w:t xml:space="preserve"> dan </w:t>
      </w:r>
      <w:proofErr w:type="spellStart"/>
      <w:r w:rsidR="00982455" w:rsidRPr="007C2BC3">
        <w:t>S</w:t>
      </w:r>
      <w:r w:rsidRPr="007C2BC3">
        <w:t>oftware</w:t>
      </w:r>
      <w:proofErr w:type="spellEnd"/>
      <w:r w:rsidRPr="007C2BC3">
        <w:t xml:space="preserve"> yang di gunakan dalam melakukan penelitian laboratorium ini adalah sebagai berikut :</w:t>
      </w:r>
    </w:p>
    <w:p w14:paraId="00B294B7" w14:textId="2791ADF8" w:rsidR="005208E0" w:rsidRPr="007C2BC3" w:rsidRDefault="003B4200" w:rsidP="00B86D02">
      <w:pPr>
        <w:pStyle w:val="Heading6"/>
        <w:numPr>
          <w:ilvl w:val="5"/>
          <w:numId w:val="26"/>
        </w:numPr>
      </w:pPr>
      <w:r w:rsidRPr="007C2BC3">
        <w:t>Perangkat Keras (Hardware)</w:t>
      </w:r>
    </w:p>
    <w:p w14:paraId="1ACBB898" w14:textId="2AF60166" w:rsidR="003B4200" w:rsidRPr="007C2BC3" w:rsidRDefault="003B4200" w:rsidP="00741243">
      <w:pPr>
        <w:pStyle w:val="ListParagraph"/>
        <w:numPr>
          <w:ilvl w:val="0"/>
          <w:numId w:val="19"/>
        </w:numPr>
      </w:pPr>
      <w:r w:rsidRPr="007C2BC3">
        <w:t>Laptop ASUS Model A445LAB</w:t>
      </w:r>
    </w:p>
    <w:p w14:paraId="3AA07AB9" w14:textId="4920F749" w:rsidR="003B4200" w:rsidRPr="007C2BC3" w:rsidRDefault="007056C6" w:rsidP="00741243">
      <w:pPr>
        <w:pStyle w:val="ListParagraph"/>
        <w:numPr>
          <w:ilvl w:val="0"/>
          <w:numId w:val="19"/>
        </w:numPr>
      </w:pPr>
      <w:r w:rsidRPr="007C2BC3">
        <w:t>CPU</w:t>
      </w:r>
      <w:r w:rsidR="00DA0A17" w:rsidRPr="007C2BC3">
        <w:t xml:space="preserve"> Intel® </w:t>
      </w:r>
      <w:proofErr w:type="spellStart"/>
      <w:r w:rsidR="00DA0A17" w:rsidRPr="007C2BC3">
        <w:t>Core</w:t>
      </w:r>
      <w:proofErr w:type="spellEnd"/>
      <w:r w:rsidR="00DA0A17" w:rsidRPr="007C2BC3">
        <w:t xml:space="preserve">™ i3-5005U CPU @ 2.00GHz (4 </w:t>
      </w:r>
      <w:proofErr w:type="spellStart"/>
      <w:r w:rsidR="00DA0A17" w:rsidRPr="007C2BC3">
        <w:t>CPUs</w:t>
      </w:r>
      <w:proofErr w:type="spellEnd"/>
      <w:r w:rsidR="00DA0A17" w:rsidRPr="007C2BC3">
        <w:t>)</w:t>
      </w:r>
    </w:p>
    <w:p w14:paraId="7E1680A4" w14:textId="089E7A86" w:rsidR="00DA0A17" w:rsidRPr="007C2BC3" w:rsidRDefault="00DA0A17" w:rsidP="00741243">
      <w:pPr>
        <w:pStyle w:val="ListParagraph"/>
        <w:numPr>
          <w:ilvl w:val="0"/>
          <w:numId w:val="19"/>
        </w:numPr>
      </w:pPr>
      <w:proofErr w:type="spellStart"/>
      <w:r w:rsidRPr="007C2BC3">
        <w:t>Memory</w:t>
      </w:r>
      <w:proofErr w:type="spellEnd"/>
      <w:r w:rsidRPr="007C2BC3">
        <w:t xml:space="preserve"> RAM 12GB</w:t>
      </w:r>
    </w:p>
    <w:p w14:paraId="1F39760C" w14:textId="4554FCCC" w:rsidR="00DA0A17" w:rsidRPr="007C2BC3" w:rsidRDefault="00DA0A17" w:rsidP="00741243">
      <w:pPr>
        <w:pStyle w:val="ListParagraph"/>
        <w:numPr>
          <w:ilvl w:val="0"/>
          <w:numId w:val="19"/>
        </w:numPr>
      </w:pPr>
      <w:proofErr w:type="spellStart"/>
      <w:r w:rsidRPr="007C2BC3">
        <w:lastRenderedPageBreak/>
        <w:t>Partition</w:t>
      </w:r>
      <w:proofErr w:type="spellEnd"/>
      <w:r w:rsidRPr="007C2BC3">
        <w:t xml:space="preserve"> Samsung SSD 870 EVO 250GB</w:t>
      </w:r>
    </w:p>
    <w:p w14:paraId="041CD286" w14:textId="4957325D" w:rsidR="00565BE0" w:rsidRPr="007C2BC3" w:rsidRDefault="00DA0A17" w:rsidP="00741243">
      <w:pPr>
        <w:pStyle w:val="ListParagraph"/>
        <w:numPr>
          <w:ilvl w:val="0"/>
          <w:numId w:val="19"/>
        </w:numPr>
      </w:pPr>
      <w:r w:rsidRPr="007C2BC3">
        <w:t xml:space="preserve">GPU Intel(R) HD </w:t>
      </w:r>
      <w:proofErr w:type="spellStart"/>
      <w:r w:rsidRPr="007C2BC3">
        <w:t>Graphics</w:t>
      </w:r>
      <w:proofErr w:type="spellEnd"/>
      <w:r w:rsidRPr="007C2BC3">
        <w:t xml:space="preserve"> 5500</w:t>
      </w:r>
    </w:p>
    <w:p w14:paraId="3133E4B7" w14:textId="18010997" w:rsidR="00DA0A17" w:rsidRPr="007C2BC3" w:rsidRDefault="00DA0A17" w:rsidP="00B86D02">
      <w:pPr>
        <w:pStyle w:val="Heading6"/>
        <w:numPr>
          <w:ilvl w:val="5"/>
          <w:numId w:val="26"/>
        </w:numPr>
      </w:pPr>
      <w:r w:rsidRPr="007C2BC3">
        <w:t>Perangkat Lunak (</w:t>
      </w:r>
      <w:proofErr w:type="spellStart"/>
      <w:r w:rsidRPr="007C2BC3">
        <w:t>Software</w:t>
      </w:r>
      <w:proofErr w:type="spellEnd"/>
      <w:r w:rsidRPr="007C2BC3">
        <w:t>)</w:t>
      </w:r>
    </w:p>
    <w:p w14:paraId="7AD9B161" w14:textId="32823F08" w:rsidR="00DA0A17" w:rsidRPr="007C2BC3" w:rsidRDefault="00DA0A17" w:rsidP="00741243">
      <w:pPr>
        <w:pStyle w:val="ListParagraph"/>
        <w:numPr>
          <w:ilvl w:val="0"/>
          <w:numId w:val="20"/>
        </w:numPr>
        <w:ind w:left="644" w:hanging="360"/>
      </w:pPr>
      <w:proofErr w:type="spellStart"/>
      <w:r w:rsidRPr="007C2BC3">
        <w:t>Operating</w:t>
      </w:r>
      <w:proofErr w:type="spellEnd"/>
      <w:r w:rsidRPr="007C2BC3">
        <w:t xml:space="preserve"> System Windows 10 Pro 64bit</w:t>
      </w:r>
      <w:r w:rsidR="007056C6" w:rsidRPr="007C2BC3">
        <w:t xml:space="preserve"> (10.0, </w:t>
      </w:r>
      <w:proofErr w:type="spellStart"/>
      <w:r w:rsidR="007056C6" w:rsidRPr="007C2BC3">
        <w:t>Build</w:t>
      </w:r>
      <w:proofErr w:type="spellEnd"/>
      <w:r w:rsidR="007056C6" w:rsidRPr="007C2BC3">
        <w:t xml:space="preserve"> 19044)</w:t>
      </w:r>
    </w:p>
    <w:p w14:paraId="0FBC4714" w14:textId="402A2516" w:rsidR="007056C6" w:rsidRPr="007C2BC3" w:rsidRDefault="007056C6" w:rsidP="00741243">
      <w:pPr>
        <w:pStyle w:val="ListParagraph"/>
        <w:numPr>
          <w:ilvl w:val="0"/>
          <w:numId w:val="20"/>
        </w:numPr>
        <w:ind w:left="644" w:hanging="360"/>
      </w:pPr>
      <w:r w:rsidRPr="007C2BC3">
        <w:t>Microsoft Office 365</w:t>
      </w:r>
    </w:p>
    <w:p w14:paraId="6CAEFA11" w14:textId="7B8AA681" w:rsidR="007056C6" w:rsidRPr="007C2BC3" w:rsidRDefault="007056C6" w:rsidP="00741243">
      <w:pPr>
        <w:pStyle w:val="ListParagraph"/>
        <w:numPr>
          <w:ilvl w:val="0"/>
          <w:numId w:val="20"/>
        </w:numPr>
        <w:ind w:left="644" w:hanging="360"/>
      </w:pPr>
      <w:r w:rsidRPr="007C2BC3">
        <w:t xml:space="preserve">Google </w:t>
      </w:r>
      <w:proofErr w:type="spellStart"/>
      <w:r w:rsidRPr="007C2BC3">
        <w:t>Chrome</w:t>
      </w:r>
      <w:proofErr w:type="spellEnd"/>
    </w:p>
    <w:p w14:paraId="76E82B2A" w14:textId="1495E9F1" w:rsidR="007056C6" w:rsidRPr="007C2BC3" w:rsidRDefault="007056C6" w:rsidP="00741243">
      <w:pPr>
        <w:pStyle w:val="ListParagraph"/>
        <w:numPr>
          <w:ilvl w:val="0"/>
          <w:numId w:val="20"/>
        </w:numPr>
        <w:ind w:left="644" w:hanging="360"/>
      </w:pPr>
      <w:r w:rsidRPr="007C2BC3">
        <w:t>Visual Studio Code</w:t>
      </w:r>
    </w:p>
    <w:p w14:paraId="1122962E" w14:textId="4FF24027" w:rsidR="007056C6" w:rsidRPr="007C2BC3" w:rsidRDefault="007056C6" w:rsidP="00741243">
      <w:pPr>
        <w:pStyle w:val="ListParagraph"/>
        <w:numPr>
          <w:ilvl w:val="0"/>
          <w:numId w:val="20"/>
        </w:numPr>
        <w:ind w:left="644" w:hanging="360"/>
      </w:pPr>
      <w:proofErr w:type="spellStart"/>
      <w:r w:rsidRPr="007C2BC3">
        <w:t>Python</w:t>
      </w:r>
      <w:proofErr w:type="spellEnd"/>
      <w:r w:rsidRPr="007C2BC3">
        <w:t xml:space="preserve"> </w:t>
      </w:r>
      <w:proofErr w:type="spellStart"/>
      <w:r w:rsidRPr="007C2BC3">
        <w:t>Programming</w:t>
      </w:r>
      <w:proofErr w:type="spellEnd"/>
      <w:r w:rsidRPr="007C2BC3">
        <w:t xml:space="preserve"> </w:t>
      </w:r>
      <w:proofErr w:type="spellStart"/>
      <w:r w:rsidRPr="007C2BC3">
        <w:t>Language</w:t>
      </w:r>
      <w:proofErr w:type="spellEnd"/>
    </w:p>
    <w:p w14:paraId="1B93F7A1" w14:textId="2A47438B" w:rsidR="00800DB1" w:rsidRPr="007C2BC3" w:rsidRDefault="00800DB1" w:rsidP="00741243">
      <w:pPr>
        <w:pStyle w:val="ListParagraph"/>
        <w:numPr>
          <w:ilvl w:val="0"/>
          <w:numId w:val="20"/>
        </w:numPr>
        <w:ind w:left="644" w:hanging="360"/>
      </w:pPr>
      <w:proofErr w:type="spellStart"/>
      <w:r w:rsidRPr="007C2BC3">
        <w:t>MySQL</w:t>
      </w:r>
      <w:proofErr w:type="spellEnd"/>
      <w:r w:rsidRPr="007C2BC3">
        <w:t xml:space="preserve"> </w:t>
      </w:r>
      <w:proofErr w:type="spellStart"/>
      <w:r w:rsidRPr="007C2BC3">
        <w:t>Database</w:t>
      </w:r>
      <w:proofErr w:type="spellEnd"/>
      <w:r w:rsidRPr="007C2BC3">
        <w:t xml:space="preserve"> Service</w:t>
      </w:r>
    </w:p>
    <w:p w14:paraId="0AF6EBDD" w14:textId="1BD263D4" w:rsidR="00776942" w:rsidRPr="007C2BC3" w:rsidRDefault="00776942" w:rsidP="00741243">
      <w:pPr>
        <w:pStyle w:val="ListParagraph"/>
        <w:numPr>
          <w:ilvl w:val="0"/>
          <w:numId w:val="20"/>
        </w:numPr>
        <w:ind w:left="644" w:hanging="360"/>
      </w:pPr>
      <w:proofErr w:type="spellStart"/>
      <w:r w:rsidRPr="007C2BC3">
        <w:t>StarUML</w:t>
      </w:r>
      <w:proofErr w:type="spellEnd"/>
    </w:p>
    <w:p w14:paraId="750AF59F" w14:textId="30B05D00" w:rsidR="00707722" w:rsidRPr="007C2BC3" w:rsidRDefault="00164884" w:rsidP="00B86D02">
      <w:pPr>
        <w:pStyle w:val="Heading3"/>
        <w:numPr>
          <w:ilvl w:val="2"/>
          <w:numId w:val="26"/>
        </w:numPr>
      </w:pPr>
      <w:r w:rsidRPr="007C2BC3">
        <w:t>Analisa</w:t>
      </w:r>
    </w:p>
    <w:p w14:paraId="78ECA65C" w14:textId="7647ADD0" w:rsidR="00164884" w:rsidRPr="007C2BC3" w:rsidRDefault="005D6933" w:rsidP="00D46FB7">
      <w:pPr>
        <w:ind w:firstLine="0"/>
        <w:jc w:val="both"/>
      </w:pPr>
      <w:r w:rsidRPr="007C2BC3">
        <w:t xml:space="preserve">Analisa dalam </w:t>
      </w:r>
      <w:r w:rsidR="00A7687B" w:rsidRPr="007C2BC3">
        <w:t>p</w:t>
      </w:r>
      <w:r w:rsidRPr="007C2BC3">
        <w:t xml:space="preserve">enelitian adalah penjabaran dari suatu masalah dari objek yang </w:t>
      </w:r>
      <w:r w:rsidR="00A7687B" w:rsidRPr="007C2BC3">
        <w:t xml:space="preserve">di teliti yang akhirnya </w:t>
      </w:r>
      <w:r w:rsidRPr="007C2BC3">
        <w:t xml:space="preserve">menghasilkan </w:t>
      </w:r>
      <w:r w:rsidR="00A7687B" w:rsidRPr="007C2BC3">
        <w:t xml:space="preserve">suatu </w:t>
      </w:r>
      <w:r w:rsidRPr="007C2BC3">
        <w:t>kesimpulan</w:t>
      </w:r>
      <w:r w:rsidR="00A7687B" w:rsidRPr="007C2BC3">
        <w:t>,</w:t>
      </w:r>
      <w:r w:rsidR="007945CA" w:rsidRPr="007C2BC3">
        <w:t xml:space="preserve"> dalam penelitian ini dimaksudkan untuk </w:t>
      </w:r>
      <w:r w:rsidR="00EB2040" w:rsidRPr="007C2BC3">
        <w:t xml:space="preserve">mengidentifikasi masalah dalam memprediksi curah hujan berdasarkan data </w:t>
      </w:r>
      <w:r w:rsidR="00AC34DD" w:rsidRPr="007C2BC3">
        <w:t>harian k</w:t>
      </w:r>
      <w:r w:rsidR="00EB2040" w:rsidRPr="007C2BC3">
        <w:t>limatologi</w:t>
      </w:r>
      <w:r w:rsidR="00AC34DD" w:rsidRPr="007C2BC3">
        <w:t xml:space="preserve"> Dalam proses analisa terdapat tiga tahapan analisa yang harus dilakukan yakni tahapan analisa data, analisa proses dan analisa sistem dengan penjelasan sebagai berikut :</w:t>
      </w:r>
    </w:p>
    <w:p w14:paraId="59326AA9" w14:textId="653CCCE4" w:rsidR="007945CA" w:rsidRPr="007C2BC3" w:rsidRDefault="007945CA" w:rsidP="00B86D02">
      <w:pPr>
        <w:pStyle w:val="Heading4"/>
        <w:numPr>
          <w:ilvl w:val="3"/>
          <w:numId w:val="26"/>
        </w:numPr>
      </w:pPr>
      <w:r w:rsidRPr="007C2BC3">
        <w:t>Analisa Data</w:t>
      </w:r>
    </w:p>
    <w:p w14:paraId="3A04F59C" w14:textId="2DF8889E" w:rsidR="00022E1C" w:rsidRPr="007C2BC3" w:rsidRDefault="00EE07FC" w:rsidP="00D46FB7">
      <w:pPr>
        <w:ind w:firstLine="0"/>
        <w:jc w:val="both"/>
        <w:rPr>
          <w:i/>
          <w:iCs/>
        </w:rPr>
      </w:pPr>
      <w:r w:rsidRPr="007C2BC3">
        <w:t xml:space="preserve">Analisis data adalah sebuah proses untuk memeriksa, membersihkan, mengubah, dan membuat pemodelan data dengan maksud untuk menemukan informasi yang bermanfaat sehingga dapat memberikan petunjuk bagi peneliti untuk mengambil keputusan terhadap pertanyaan-pertanyaan penelitian. </w:t>
      </w:r>
      <w:r w:rsidR="00FD57A6" w:rsidRPr="007C2BC3">
        <w:t xml:space="preserve">Data dalam Penelitian ini di dapat langsung dari </w:t>
      </w:r>
      <w:r w:rsidR="00991A6B" w:rsidRPr="007C2BC3">
        <w:rPr>
          <w:i/>
          <w:iCs/>
        </w:rPr>
        <w:t xml:space="preserve"> Stasiun Klimatologi Kelas II </w:t>
      </w:r>
      <w:proofErr w:type="spellStart"/>
      <w:r w:rsidR="00991A6B" w:rsidRPr="007C2BC3">
        <w:rPr>
          <w:i/>
          <w:iCs/>
        </w:rPr>
        <w:t>Sicincin</w:t>
      </w:r>
      <w:proofErr w:type="spellEnd"/>
      <w:r w:rsidR="00991A6B" w:rsidRPr="007C2BC3">
        <w:rPr>
          <w:i/>
          <w:iCs/>
        </w:rPr>
        <w:t xml:space="preserve"> Padang Pariaman.</w:t>
      </w:r>
    </w:p>
    <w:p w14:paraId="26CD48D6" w14:textId="1E6A0653" w:rsidR="00022E1C" w:rsidRPr="007C2BC3" w:rsidRDefault="007B5EA9" w:rsidP="00B86D02">
      <w:pPr>
        <w:pStyle w:val="Heading4"/>
        <w:numPr>
          <w:ilvl w:val="3"/>
          <w:numId w:val="26"/>
        </w:numPr>
      </w:pPr>
      <w:r w:rsidRPr="007C2BC3">
        <w:lastRenderedPageBreak/>
        <w:t>Analisa Proses</w:t>
      </w:r>
      <w:r w:rsidR="00022E1C" w:rsidRPr="007C2BC3">
        <w:t xml:space="preserve"> </w:t>
      </w:r>
    </w:p>
    <w:p w14:paraId="2D7BCE91" w14:textId="38EEA240" w:rsidR="00022E1C" w:rsidRPr="007C2BC3" w:rsidRDefault="00022E1C" w:rsidP="00D46FB7">
      <w:pPr>
        <w:ind w:firstLine="0"/>
        <w:jc w:val="both"/>
      </w:pPr>
      <w:r w:rsidRPr="007C2BC3">
        <w:t xml:space="preserve">Pada tahap analisa proses ini, </w:t>
      </w:r>
      <w:r w:rsidR="00DE13CB" w:rsidRPr="007C2BC3">
        <w:t>peneliti</w:t>
      </w:r>
      <w:r w:rsidRPr="007C2BC3">
        <w:t xml:space="preserve"> </w:t>
      </w:r>
      <w:r w:rsidR="0043236B" w:rsidRPr="007C2BC3">
        <w:t xml:space="preserve">melakukan </w:t>
      </w:r>
      <w:r w:rsidR="003D1688" w:rsidRPr="007C2BC3">
        <w:t>a</w:t>
      </w:r>
      <w:r w:rsidR="0043236B" w:rsidRPr="007C2BC3">
        <w:t xml:space="preserve">nalisa tentang bagaimana </w:t>
      </w:r>
      <w:r w:rsidR="003D1688" w:rsidRPr="007C2BC3">
        <w:t xml:space="preserve">proses </w:t>
      </w:r>
      <w:r w:rsidR="0043236B" w:rsidRPr="007C2BC3">
        <w:t xml:space="preserve">pemecahan masalah </w:t>
      </w:r>
      <w:r w:rsidR="003D1688" w:rsidRPr="007C2BC3">
        <w:t>akan di terapkan</w:t>
      </w:r>
      <w:r w:rsidRPr="007C2BC3">
        <w:t xml:space="preserve"> </w:t>
      </w:r>
      <w:r w:rsidR="003D1688" w:rsidRPr="007C2BC3">
        <w:t>dan di tentukan</w:t>
      </w:r>
      <w:r w:rsidRPr="007C2BC3">
        <w:t xml:space="preserve"> </w:t>
      </w:r>
      <w:r w:rsidR="005C6384" w:rsidRPr="007C2BC3">
        <w:t>sehingga penelitian dapat menghasilkan solusi yang tepat, mulai</w:t>
      </w:r>
      <w:r w:rsidR="006E4069" w:rsidRPr="007C2BC3">
        <w:t xml:space="preserve"> dari</w:t>
      </w:r>
      <w:r w:rsidR="005C6384" w:rsidRPr="007C2BC3">
        <w:t xml:space="preserve"> menganalisis masalah, mendokumentasikan,</w:t>
      </w:r>
      <w:r w:rsidR="006E4069" w:rsidRPr="007C2BC3">
        <w:t xml:space="preserve"> menggunakan </w:t>
      </w:r>
      <w:r w:rsidR="00AC27B9" w:rsidRPr="007C2BC3">
        <w:t>metode</w:t>
      </w:r>
      <w:r w:rsidR="006E4069" w:rsidRPr="007C2BC3">
        <w:t xml:space="preserve"> yang tepat, dan</w:t>
      </w:r>
      <w:r w:rsidR="005C6384" w:rsidRPr="007C2BC3">
        <w:t xml:space="preserve"> hasil akhir </w:t>
      </w:r>
      <w:r w:rsidR="006E4069" w:rsidRPr="007C2BC3">
        <w:t>penelitian</w:t>
      </w:r>
      <w:r w:rsidR="005C6384" w:rsidRPr="007C2BC3">
        <w:t xml:space="preserve"> dalam format representasi yang bervariasi</w:t>
      </w:r>
      <w:r w:rsidR="000A425A" w:rsidRPr="007C2BC3">
        <w:t xml:space="preserve"> dan dapat di mengerti</w:t>
      </w:r>
      <w:r w:rsidRPr="007C2BC3">
        <w:t xml:space="preserve">. </w:t>
      </w:r>
      <w:r w:rsidR="000A425A" w:rsidRPr="007C2BC3">
        <w:t>Dengan begitu d</w:t>
      </w:r>
      <w:r w:rsidR="00D94D8F" w:rsidRPr="007C2BC3">
        <w:t xml:space="preserve">i </w:t>
      </w:r>
      <w:r w:rsidRPr="007C2BC3">
        <w:t xml:space="preserve">harapkan dapat menjadi solusi yang tepat untuk memecahkan </w:t>
      </w:r>
      <w:r w:rsidR="00671DEC" w:rsidRPr="007C2BC3">
        <w:t>permasalahan</w:t>
      </w:r>
      <w:r w:rsidRPr="007C2BC3">
        <w:t xml:space="preserve"> </w:t>
      </w:r>
      <w:r w:rsidR="005C6384" w:rsidRPr="007C2BC3">
        <w:t>proyeksi</w:t>
      </w:r>
      <w:r w:rsidR="00AD4FFD" w:rsidRPr="007C2BC3">
        <w:t xml:space="preserve"> </w:t>
      </w:r>
      <w:r w:rsidR="00DE13CB" w:rsidRPr="007C2BC3">
        <w:t>curah hujan di daerah Padang Pariaman</w:t>
      </w:r>
      <w:r w:rsidRPr="007C2BC3">
        <w:t>.</w:t>
      </w:r>
    </w:p>
    <w:p w14:paraId="3A043BA5" w14:textId="2698DBCB" w:rsidR="00DF140C" w:rsidRPr="007C2BC3" w:rsidRDefault="00DF140C" w:rsidP="00B86D02">
      <w:pPr>
        <w:pStyle w:val="Heading4"/>
        <w:numPr>
          <w:ilvl w:val="3"/>
          <w:numId w:val="26"/>
        </w:numPr>
      </w:pPr>
      <w:r w:rsidRPr="007C2BC3">
        <w:t>Analisa Sistem</w:t>
      </w:r>
    </w:p>
    <w:p w14:paraId="5134C021" w14:textId="68C92A18" w:rsidR="00DF140C" w:rsidRPr="007C2BC3" w:rsidRDefault="00DF140C" w:rsidP="00D46FB7">
      <w:pPr>
        <w:ind w:firstLine="0"/>
        <w:jc w:val="both"/>
      </w:pPr>
      <w:r w:rsidRPr="007C2BC3">
        <w:t xml:space="preserve">Selanjutnya </w:t>
      </w:r>
      <w:r w:rsidR="000A649D" w:rsidRPr="007C2BC3">
        <w:t xml:space="preserve">pada tahap analisis sistem ini merupakan tahapan yang sangat kritis dan sangat penting, </w:t>
      </w:r>
      <w:r w:rsidR="006F6B22" w:rsidRPr="007C2BC3">
        <w:t xml:space="preserve">di karenakan </w:t>
      </w:r>
      <w:r w:rsidR="00DB0DE8" w:rsidRPr="007C2BC3">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7C2BC3">
        <w:t xml:space="preserve">mengidentifikasi </w:t>
      </w:r>
      <w:r w:rsidR="00AB18E9" w:rsidRPr="007C2BC3">
        <w:t xml:space="preserve">dan menganalisis </w:t>
      </w:r>
      <w:r w:rsidR="001859A1" w:rsidRPr="007C2BC3">
        <w:t xml:space="preserve">keperluan sesuai </w:t>
      </w:r>
      <w:r w:rsidR="00FC3698" w:rsidRPr="007C2BC3">
        <w:t>sistem</w:t>
      </w:r>
      <w:r w:rsidR="001859A1" w:rsidRPr="007C2BC3">
        <w:t xml:space="preserve"> yang akan</w:t>
      </w:r>
      <w:r w:rsidR="00DB0DE8" w:rsidRPr="007C2BC3">
        <w:t xml:space="preserve"> </w:t>
      </w:r>
      <w:r w:rsidR="001859A1" w:rsidRPr="007C2BC3">
        <w:t>di kembangkan</w:t>
      </w:r>
      <w:r w:rsidR="00DB0DE8" w:rsidRPr="007C2BC3">
        <w:t xml:space="preserve">. </w:t>
      </w:r>
      <w:r w:rsidR="00AB18E9" w:rsidRPr="007C2BC3">
        <w:t>A</w:t>
      </w:r>
      <w:r w:rsidR="00DB0DE8" w:rsidRPr="007C2BC3">
        <w:t>gar</w:t>
      </w:r>
      <w:r w:rsidR="00AB18E9" w:rsidRPr="007C2BC3">
        <w:t xml:space="preserve"> </w:t>
      </w:r>
      <w:r w:rsidR="00CE2420" w:rsidRPr="007C2BC3">
        <w:t>sistem</w:t>
      </w:r>
      <w:r w:rsidR="00AB18E9" w:rsidRPr="007C2BC3">
        <w:t xml:space="preserve"> yang di kembangkan dapat</w:t>
      </w:r>
      <w:r w:rsidR="00DB0DE8" w:rsidRPr="007C2BC3">
        <w:t xml:space="preserve"> terorganisir dengan baik.</w:t>
      </w:r>
    </w:p>
    <w:p w14:paraId="407866D8" w14:textId="59CAACE4" w:rsidR="006F6B22" w:rsidRPr="007C2BC3" w:rsidRDefault="006F6B22" w:rsidP="00B86D02">
      <w:pPr>
        <w:pStyle w:val="Heading3"/>
        <w:numPr>
          <w:ilvl w:val="2"/>
          <w:numId w:val="26"/>
        </w:numPr>
      </w:pPr>
      <w:r w:rsidRPr="007C2BC3">
        <w:t>Perancangan</w:t>
      </w:r>
    </w:p>
    <w:p w14:paraId="4F577DBF" w14:textId="1AE7B931" w:rsidR="00A02052" w:rsidRPr="007C2BC3" w:rsidRDefault="00A02052" w:rsidP="0011204C">
      <w:pPr>
        <w:ind w:firstLine="0"/>
        <w:jc w:val="both"/>
      </w:pPr>
      <w:r w:rsidRPr="007C2BC3">
        <w:t xml:space="preserve">Perancangan arsitektur sistem diperlukan agar setiap sistem yang akan dibangun memiliki </w:t>
      </w:r>
      <w:r w:rsidR="00E0047E" w:rsidRPr="007C2BC3">
        <w:t>konstruksi</w:t>
      </w:r>
      <w:r w:rsidRPr="007C2BC3">
        <w:t xml:space="preserve"> yang baik, proses pengolahan data yang tepat dan akurat, memiliki nilai, dan memberikan dasar-dasar untuk pengembangan selanjutnya. </w:t>
      </w:r>
    </w:p>
    <w:p w14:paraId="10016AE4" w14:textId="25F5287F" w:rsidR="006F6B22" w:rsidRPr="007C2BC3" w:rsidRDefault="006F6B22" w:rsidP="00B86D02">
      <w:pPr>
        <w:pStyle w:val="Heading4"/>
        <w:numPr>
          <w:ilvl w:val="3"/>
          <w:numId w:val="26"/>
        </w:numPr>
      </w:pPr>
      <w:r w:rsidRPr="007C2BC3">
        <w:lastRenderedPageBreak/>
        <w:t>P</w:t>
      </w:r>
      <w:r w:rsidR="002039FE" w:rsidRPr="007C2BC3">
        <w:t>erancangan Model</w:t>
      </w:r>
    </w:p>
    <w:p w14:paraId="491F6627" w14:textId="7514180D" w:rsidR="00F268A0" w:rsidRPr="007C2BC3" w:rsidRDefault="00292745" w:rsidP="00D46FB7">
      <w:pPr>
        <w:ind w:firstLine="0"/>
        <w:jc w:val="both"/>
      </w:pPr>
      <w:r w:rsidRPr="007C2BC3">
        <w:t xml:space="preserve">Tahapan perancangan ini, peneliti </w:t>
      </w:r>
      <w:r w:rsidR="006D7CAA" w:rsidRPr="007C2BC3">
        <w:t>menggunakan</w:t>
      </w:r>
      <w:r w:rsidRPr="007C2BC3">
        <w:t xml:space="preserve"> </w:t>
      </w:r>
      <w:proofErr w:type="spellStart"/>
      <w:r w:rsidRPr="007C2BC3">
        <w:rPr>
          <w:i/>
          <w:iCs/>
        </w:rPr>
        <w:t>Unified</w:t>
      </w:r>
      <w:proofErr w:type="spellEnd"/>
      <w:r w:rsidRPr="007C2BC3">
        <w:rPr>
          <w:i/>
          <w:iCs/>
        </w:rPr>
        <w:t xml:space="preserve"> Modeling </w:t>
      </w:r>
      <w:proofErr w:type="spellStart"/>
      <w:r w:rsidRPr="007C2BC3">
        <w:rPr>
          <w:i/>
          <w:iCs/>
        </w:rPr>
        <w:t>Language</w:t>
      </w:r>
      <w:proofErr w:type="spellEnd"/>
      <w:r w:rsidRPr="007C2BC3">
        <w:rPr>
          <w:i/>
          <w:iCs/>
        </w:rPr>
        <w:t xml:space="preserve"> (UML)</w:t>
      </w:r>
      <w:r w:rsidRPr="007C2BC3">
        <w:t xml:space="preserve"> sebagai </w:t>
      </w:r>
      <w:r w:rsidR="00DE2E36" w:rsidRPr="007C2BC3">
        <w:t>alat</w:t>
      </w:r>
      <w:r w:rsidRPr="007C2BC3">
        <w:t xml:space="preserve"> dalam menjelaskan alur </w:t>
      </w:r>
      <w:r w:rsidR="00845C53" w:rsidRPr="007C2BC3">
        <w:t>perancangan</w:t>
      </w:r>
      <w:r w:rsidRPr="007C2BC3">
        <w:t xml:space="preserve"> yang akan dibuat. Tahapan perancangan bertujuan untuk membuat </w:t>
      </w:r>
      <w:r w:rsidR="0049566D" w:rsidRPr="007C2BC3">
        <w:t>sistem</w:t>
      </w:r>
      <w:r w:rsidR="00845C53" w:rsidRPr="007C2BC3">
        <w:t xml:space="preserve"> yang</w:t>
      </w:r>
      <w:r w:rsidRPr="007C2BC3">
        <w:t xml:space="preserve"> dirancang </w:t>
      </w:r>
      <w:r w:rsidR="0049566D" w:rsidRPr="007C2BC3">
        <w:t xml:space="preserve">terorganisasi dan terstruktur dengan rancangan sesuai </w:t>
      </w:r>
      <w:r w:rsidRPr="007C2BC3">
        <w:t xml:space="preserve">dengan tujuannya, sehingga tidak melenceng dari tujuan </w:t>
      </w:r>
      <w:r w:rsidR="00FE7CA1" w:rsidRPr="007C2BC3">
        <w:t>Penelitian.</w:t>
      </w:r>
    </w:p>
    <w:p w14:paraId="0A9E8FBC" w14:textId="746BB263" w:rsidR="00FE7CA1" w:rsidRPr="007C2BC3" w:rsidRDefault="00FE7CA1" w:rsidP="00B86D02">
      <w:pPr>
        <w:pStyle w:val="Heading5"/>
        <w:numPr>
          <w:ilvl w:val="4"/>
          <w:numId w:val="26"/>
        </w:numPr>
      </w:pPr>
      <w:r w:rsidRPr="007C2BC3">
        <w:t>Use</w:t>
      </w:r>
      <w:r w:rsidR="00BD7AE8" w:rsidRPr="007C2BC3">
        <w:t xml:space="preserve"> </w:t>
      </w:r>
      <w:proofErr w:type="spellStart"/>
      <w:r w:rsidRPr="007C2BC3">
        <w:t>case</w:t>
      </w:r>
      <w:proofErr w:type="spellEnd"/>
      <w:r w:rsidRPr="007C2BC3">
        <w:t xml:space="preserve"> Diagram</w:t>
      </w:r>
    </w:p>
    <w:p w14:paraId="5EF60C8D" w14:textId="1CD6E537" w:rsidR="00BF78E6" w:rsidRPr="007C2BC3" w:rsidRDefault="00BF78E6" w:rsidP="00D46FB7">
      <w:pPr>
        <w:ind w:firstLine="0"/>
        <w:jc w:val="both"/>
      </w:pPr>
      <w:r w:rsidRPr="007C2BC3">
        <w:rPr>
          <w:i/>
          <w:iCs/>
        </w:rPr>
        <w:t xml:space="preserve">Use </w:t>
      </w:r>
      <w:proofErr w:type="spellStart"/>
      <w:r w:rsidRPr="007C2BC3">
        <w:rPr>
          <w:i/>
          <w:iCs/>
        </w:rPr>
        <w:t>Case</w:t>
      </w:r>
      <w:proofErr w:type="spellEnd"/>
      <w:r w:rsidRPr="007C2BC3">
        <w:rPr>
          <w:i/>
          <w:iCs/>
        </w:rPr>
        <w:t xml:space="preserve"> Diagram</w:t>
      </w:r>
      <w:r w:rsidRPr="007C2BC3">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7C2BC3" w:rsidRDefault="00C06317" w:rsidP="00B86D02">
      <w:pPr>
        <w:pStyle w:val="Heading5"/>
        <w:numPr>
          <w:ilvl w:val="4"/>
          <w:numId w:val="26"/>
        </w:numPr>
      </w:pPr>
      <w:proofErr w:type="spellStart"/>
      <w:r w:rsidRPr="007C2BC3">
        <w:t>Class</w:t>
      </w:r>
      <w:proofErr w:type="spellEnd"/>
      <w:r w:rsidRPr="007C2BC3">
        <w:t xml:space="preserve"> Diagram</w:t>
      </w:r>
    </w:p>
    <w:p w14:paraId="5F53133A" w14:textId="1407FAE8" w:rsidR="00C06317" w:rsidRPr="007C2BC3" w:rsidRDefault="001E1EEC" w:rsidP="0011204C">
      <w:pPr>
        <w:ind w:firstLine="0"/>
        <w:jc w:val="both"/>
      </w:pPr>
      <w:proofErr w:type="spellStart"/>
      <w:r w:rsidRPr="007C2BC3">
        <w:rPr>
          <w:i/>
          <w:iCs/>
        </w:rPr>
        <w:t>Class</w:t>
      </w:r>
      <w:proofErr w:type="spellEnd"/>
      <w:r w:rsidRPr="007C2BC3">
        <w:rPr>
          <w:i/>
          <w:iCs/>
        </w:rPr>
        <w:t xml:space="preserve"> diagram</w:t>
      </w:r>
      <w:r w:rsidRPr="007C2BC3">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7C2BC3" w:rsidRDefault="00C06317" w:rsidP="00B86D02">
      <w:pPr>
        <w:pStyle w:val="Heading5"/>
        <w:numPr>
          <w:ilvl w:val="4"/>
          <w:numId w:val="26"/>
        </w:numPr>
      </w:pPr>
      <w:proofErr w:type="spellStart"/>
      <w:r w:rsidRPr="007C2BC3">
        <w:t>Sequence</w:t>
      </w:r>
      <w:proofErr w:type="spellEnd"/>
      <w:r w:rsidRPr="007C2BC3">
        <w:t xml:space="preserve"> Diagram</w:t>
      </w:r>
    </w:p>
    <w:p w14:paraId="762F031B" w14:textId="731AD541" w:rsidR="00125648" w:rsidRPr="007C2BC3" w:rsidRDefault="00125648" w:rsidP="00125648">
      <w:pPr>
        <w:ind w:firstLine="0"/>
        <w:jc w:val="both"/>
      </w:pPr>
      <w:proofErr w:type="spellStart"/>
      <w:r w:rsidRPr="00B85A2C">
        <w:rPr>
          <w:i/>
          <w:iCs/>
        </w:rPr>
        <w:t>Sequence</w:t>
      </w:r>
      <w:proofErr w:type="spellEnd"/>
      <w:r w:rsidRPr="00B85A2C">
        <w:rPr>
          <w:i/>
          <w:iCs/>
        </w:rPr>
        <w:t xml:space="preserve"> Diagram</w:t>
      </w:r>
      <w:r w:rsidRPr="007C2BC3">
        <w:t xml:space="preserve"> menjelaskan urutan-urutan kejadian yang akan terjadi di dalam sistem, serta untuk menggambarkan interaksi antara keseluruhan objek di dalam dan interaksi objek yang disusun dalam </w:t>
      </w:r>
      <w:r w:rsidR="00B85A2C" w:rsidRPr="007C2BC3">
        <w:t>sistem</w:t>
      </w:r>
      <w:r w:rsidRPr="007C2BC3">
        <w:t xml:space="preserve"> berdasarkan urutan waktu dalam bentuk gambaran tahap demi tahap yang seharusnya dilakukan.</w:t>
      </w:r>
    </w:p>
    <w:p w14:paraId="06D251EC" w14:textId="52DC6A4C" w:rsidR="00FA2B47" w:rsidRPr="007C2BC3" w:rsidRDefault="00FA2B47" w:rsidP="00B86D02">
      <w:pPr>
        <w:pStyle w:val="Heading5"/>
        <w:numPr>
          <w:ilvl w:val="4"/>
          <w:numId w:val="26"/>
        </w:numPr>
      </w:pPr>
      <w:proofErr w:type="spellStart"/>
      <w:r w:rsidRPr="007C2BC3">
        <w:lastRenderedPageBreak/>
        <w:t>State</w:t>
      </w:r>
      <w:r w:rsidR="002904CD" w:rsidRPr="007C2BC3">
        <w:t>chart</w:t>
      </w:r>
      <w:proofErr w:type="spellEnd"/>
      <w:r w:rsidR="00092B9A" w:rsidRPr="007C2BC3">
        <w:t xml:space="preserve"> </w:t>
      </w:r>
      <w:r w:rsidRPr="007C2BC3">
        <w:t>Diagram</w:t>
      </w:r>
    </w:p>
    <w:p w14:paraId="118115A0" w14:textId="05C933CA" w:rsidR="00FA2B47" w:rsidRPr="007C2BC3" w:rsidRDefault="00FA2B47" w:rsidP="00D46FB7">
      <w:pPr>
        <w:ind w:firstLine="0"/>
        <w:jc w:val="both"/>
      </w:pPr>
      <w:proofErr w:type="spellStart"/>
      <w:r w:rsidRPr="007C2BC3">
        <w:rPr>
          <w:i/>
          <w:iCs/>
        </w:rPr>
        <w:t>State</w:t>
      </w:r>
      <w:r w:rsidR="002904CD" w:rsidRPr="007C2BC3">
        <w:rPr>
          <w:i/>
          <w:iCs/>
        </w:rPr>
        <w:t>chart</w:t>
      </w:r>
      <w:proofErr w:type="spellEnd"/>
      <w:r w:rsidR="002904CD" w:rsidRPr="007C2BC3">
        <w:rPr>
          <w:i/>
          <w:iCs/>
        </w:rPr>
        <w:t xml:space="preserve"> </w:t>
      </w:r>
      <w:r w:rsidRPr="007C2BC3">
        <w:rPr>
          <w:i/>
          <w:iCs/>
        </w:rPr>
        <w:t>Diagram</w:t>
      </w:r>
      <w:r w:rsidRPr="007C2BC3">
        <w:t xml:space="preserve"> digunakan untuk menggambarkan perubahan status yang akan terjadi</w:t>
      </w:r>
      <w:r w:rsidR="00582854" w:rsidRPr="007C2BC3">
        <w:t xml:space="preserve"> </w:t>
      </w:r>
      <w:r w:rsidR="001310BC" w:rsidRPr="007C2BC3">
        <w:t xml:space="preserve">dengan menggambarkan transisi serta perubahan pada suatu objek pada sistem </w:t>
      </w:r>
      <w:r w:rsidRPr="007C2BC3">
        <w:t xml:space="preserve">selama </w:t>
      </w:r>
      <w:r w:rsidR="001310BC" w:rsidRPr="007C2BC3">
        <w:t>sistem</w:t>
      </w:r>
      <w:r w:rsidRPr="007C2BC3">
        <w:t xml:space="preserve"> dijalankan sampai dengan </w:t>
      </w:r>
      <w:r w:rsidR="003E0908" w:rsidRPr="007C2BC3">
        <w:t>selesai</w:t>
      </w:r>
      <w:r w:rsidRPr="007C2BC3">
        <w:t>.</w:t>
      </w:r>
    </w:p>
    <w:p w14:paraId="6601FAF1" w14:textId="32B07348" w:rsidR="00FA2B47" w:rsidRPr="007C2BC3" w:rsidRDefault="00FA2B47" w:rsidP="00B86D02">
      <w:pPr>
        <w:pStyle w:val="Heading5"/>
        <w:numPr>
          <w:ilvl w:val="4"/>
          <w:numId w:val="26"/>
        </w:numPr>
      </w:pPr>
      <w:proofErr w:type="spellStart"/>
      <w:r w:rsidRPr="007C2BC3">
        <w:t>Activity</w:t>
      </w:r>
      <w:proofErr w:type="spellEnd"/>
      <w:r w:rsidRPr="007C2BC3">
        <w:t xml:space="preserve"> Diagram </w:t>
      </w:r>
    </w:p>
    <w:p w14:paraId="3643605B" w14:textId="18F1B1AF" w:rsidR="00FA2B47" w:rsidRPr="007C2BC3" w:rsidRDefault="00FA2B47" w:rsidP="00D46FB7">
      <w:pPr>
        <w:ind w:firstLine="0"/>
        <w:jc w:val="both"/>
      </w:pPr>
      <w:proofErr w:type="spellStart"/>
      <w:r w:rsidRPr="007C2BC3">
        <w:rPr>
          <w:i/>
          <w:iCs/>
        </w:rPr>
        <w:t>Activity</w:t>
      </w:r>
      <w:proofErr w:type="spellEnd"/>
      <w:r w:rsidR="008C5250" w:rsidRPr="007C2BC3">
        <w:rPr>
          <w:i/>
          <w:iCs/>
        </w:rPr>
        <w:t xml:space="preserve"> </w:t>
      </w:r>
      <w:r w:rsidRPr="007C2BC3">
        <w:rPr>
          <w:i/>
          <w:iCs/>
        </w:rPr>
        <w:t>Diagram</w:t>
      </w:r>
      <w:r w:rsidRPr="007C2BC3">
        <w:t xml:space="preserve"> </w:t>
      </w:r>
      <w:r w:rsidR="003026EC" w:rsidRPr="007C2BC3">
        <w:t xml:space="preserve">merupakan sebuah diagram yang dapat memodelkan berbagai proses yang </w:t>
      </w:r>
      <w:r w:rsidR="00B85A2C" w:rsidRPr="007C2BC3">
        <w:t>terjadi</w:t>
      </w:r>
      <w:r w:rsidR="003026EC" w:rsidRPr="007C2BC3">
        <w:t xml:space="preserve"> pada sistem</w:t>
      </w:r>
      <w:r w:rsidR="00BD7AE8" w:rsidRPr="007C2BC3">
        <w:t xml:space="preserve"> yang</w:t>
      </w:r>
      <w:r w:rsidRPr="007C2BC3">
        <w:t xml:space="preserve"> berfokus pada </w:t>
      </w:r>
      <w:r w:rsidR="003C16FA" w:rsidRPr="007C2BC3">
        <w:t>aktivitas</w:t>
      </w:r>
      <w:r w:rsidRPr="007C2BC3">
        <w:t xml:space="preserve"> yang terjadi yang terkait dalam suatu proses tunggal. </w:t>
      </w:r>
      <w:r w:rsidR="003026EC" w:rsidRPr="007C2BC3">
        <w:t>D</w:t>
      </w:r>
      <w:r w:rsidRPr="007C2BC3">
        <w:t>engan</w:t>
      </w:r>
      <w:r w:rsidR="00913725" w:rsidRPr="007C2BC3">
        <w:t xml:space="preserve"> </w:t>
      </w:r>
      <w:r w:rsidRPr="007C2BC3">
        <w:t xml:space="preserve">kata lain, diagram ini menunjukkan bagaimana </w:t>
      </w:r>
      <w:r w:rsidR="003C16FA" w:rsidRPr="007C2BC3">
        <w:t>aktivitas</w:t>
      </w:r>
      <w:r w:rsidRPr="007C2BC3">
        <w:t xml:space="preserve"> </w:t>
      </w:r>
      <w:r w:rsidR="008C5250" w:rsidRPr="007C2BC3">
        <w:t xml:space="preserve">yang di lakukan oleh </w:t>
      </w:r>
      <w:r w:rsidR="003026EC" w:rsidRPr="007C2BC3">
        <w:t>pengguna</w:t>
      </w:r>
      <w:r w:rsidRPr="007C2BC3">
        <w:t>.</w:t>
      </w:r>
    </w:p>
    <w:p w14:paraId="591B992E" w14:textId="69FAACD5" w:rsidR="00B82201" w:rsidRPr="007C2BC3" w:rsidRDefault="00B82201" w:rsidP="00B86D02">
      <w:pPr>
        <w:pStyle w:val="Heading5"/>
        <w:numPr>
          <w:ilvl w:val="4"/>
          <w:numId w:val="26"/>
        </w:numPr>
      </w:pPr>
      <w:proofErr w:type="spellStart"/>
      <w:r w:rsidRPr="007C2BC3">
        <w:t>Collaboration</w:t>
      </w:r>
      <w:proofErr w:type="spellEnd"/>
      <w:r w:rsidR="00894C7E" w:rsidRPr="007C2BC3">
        <w:t xml:space="preserve"> Diagram</w:t>
      </w:r>
    </w:p>
    <w:p w14:paraId="6EC5A3E8" w14:textId="38226F5F" w:rsidR="00B82201" w:rsidRPr="007C2BC3" w:rsidRDefault="00B82201" w:rsidP="00D46FB7">
      <w:pPr>
        <w:ind w:firstLine="0"/>
        <w:jc w:val="both"/>
      </w:pPr>
      <w:proofErr w:type="spellStart"/>
      <w:r w:rsidRPr="007C2BC3">
        <w:rPr>
          <w:i/>
          <w:iCs/>
        </w:rPr>
        <w:t>Collaboration</w:t>
      </w:r>
      <w:proofErr w:type="spellEnd"/>
      <w:r w:rsidRPr="007C2BC3">
        <w:t xml:space="preserve"> </w:t>
      </w:r>
      <w:r w:rsidR="005F36F5" w:rsidRPr="007C2BC3">
        <w:t xml:space="preserve">diagram dikenal dengan beberapa nama, seperti </w:t>
      </w:r>
      <w:proofErr w:type="spellStart"/>
      <w:r w:rsidR="005F36F5" w:rsidRPr="007C2BC3">
        <w:t>communication</w:t>
      </w:r>
      <w:proofErr w:type="spellEnd"/>
      <w:r w:rsidR="005F36F5" w:rsidRPr="007C2BC3">
        <w:t xml:space="preserve"> diagram dan </w:t>
      </w:r>
      <w:proofErr w:type="spellStart"/>
      <w:r w:rsidR="005F36F5" w:rsidRPr="007C2BC3">
        <w:t>interaction</w:t>
      </w:r>
      <w:proofErr w:type="spellEnd"/>
      <w:r w:rsidR="005F36F5" w:rsidRPr="007C2BC3">
        <w:t xml:space="preserve"> diagram, yang mana penggambaran interaksi dan hubungan antara objek dalam</w:t>
      </w:r>
      <w:r w:rsidR="005F36F5" w:rsidRPr="007C2BC3">
        <w:t xml:space="preserve"> </w:t>
      </w:r>
      <w:r w:rsidR="003930E3" w:rsidRPr="007C2BC3">
        <w:t>sistem</w:t>
      </w:r>
      <w:r w:rsidR="005F36F5" w:rsidRPr="007C2BC3">
        <w:t>.</w:t>
      </w:r>
    </w:p>
    <w:p w14:paraId="38D825AF" w14:textId="1F2A1761" w:rsidR="00741243" w:rsidRPr="007C2BC3" w:rsidRDefault="00741243" w:rsidP="00B86D02">
      <w:pPr>
        <w:pStyle w:val="Heading5"/>
        <w:numPr>
          <w:ilvl w:val="4"/>
          <w:numId w:val="26"/>
        </w:numPr>
      </w:pPr>
      <w:proofErr w:type="spellStart"/>
      <w:r w:rsidRPr="007C2BC3">
        <w:t>Deployment</w:t>
      </w:r>
      <w:proofErr w:type="spellEnd"/>
      <w:r w:rsidRPr="007C2BC3">
        <w:t xml:space="preserve"> Diagram</w:t>
      </w:r>
    </w:p>
    <w:p w14:paraId="483A13BC" w14:textId="754B5AA0" w:rsidR="00741243" w:rsidRPr="007C2BC3" w:rsidRDefault="00FE60F3" w:rsidP="00FE60F3">
      <w:pPr>
        <w:ind w:firstLine="0"/>
        <w:jc w:val="both"/>
      </w:pPr>
      <w:proofErr w:type="spellStart"/>
      <w:r w:rsidRPr="007C2BC3">
        <w:t>Deployment</w:t>
      </w:r>
      <w:proofErr w:type="spellEnd"/>
      <w:r w:rsidRPr="007C2BC3">
        <w:t xml:space="preserve"> diagram adalah diagram yang digunakan memetakan </w:t>
      </w:r>
      <w:proofErr w:type="spellStart"/>
      <w:r w:rsidRPr="007C2BC3">
        <w:t>software</w:t>
      </w:r>
      <w:proofErr w:type="spellEnd"/>
      <w:r w:rsidRPr="007C2BC3">
        <w:t xml:space="preserve"> ke </w:t>
      </w:r>
      <w:proofErr w:type="spellStart"/>
      <w:r w:rsidRPr="007C2BC3">
        <w:t>processing</w:t>
      </w:r>
      <w:proofErr w:type="spellEnd"/>
      <w:r w:rsidRPr="007C2BC3">
        <w:t xml:space="preserve"> </w:t>
      </w:r>
      <w:proofErr w:type="spellStart"/>
      <w:r w:rsidRPr="007C2BC3">
        <w:t>node</w:t>
      </w:r>
      <w:proofErr w:type="spellEnd"/>
      <w:r w:rsidRPr="007C2BC3">
        <w:t>.</w:t>
      </w:r>
      <w:r w:rsidRPr="007C2BC3">
        <w:t xml:space="preserve"> </w:t>
      </w:r>
      <w:r w:rsidRPr="007C2BC3">
        <w:t xml:space="preserve">Menunjukkan konfigurasi elemen pemroses pada saat </w:t>
      </w:r>
      <w:proofErr w:type="spellStart"/>
      <w:r w:rsidRPr="007C2BC3">
        <w:t>runtime</w:t>
      </w:r>
      <w:proofErr w:type="spellEnd"/>
      <w:r w:rsidRPr="007C2BC3">
        <w:t xml:space="preserve"> dan </w:t>
      </w:r>
      <w:proofErr w:type="spellStart"/>
      <w:r w:rsidRPr="007C2BC3">
        <w:t>software</w:t>
      </w:r>
      <w:proofErr w:type="spellEnd"/>
      <w:r w:rsidRPr="007C2BC3">
        <w:t xml:space="preserve"> yang ada di</w:t>
      </w:r>
      <w:r w:rsidRPr="007C2BC3">
        <w:t xml:space="preserve"> </w:t>
      </w:r>
      <w:r w:rsidRPr="007C2BC3">
        <w:t>dalamnya</w:t>
      </w:r>
      <w:r w:rsidRPr="007C2BC3">
        <w:t>,</w:t>
      </w:r>
      <w:r w:rsidR="00741243" w:rsidRPr="007C2BC3">
        <w:t xml:space="preserve"> </w:t>
      </w:r>
      <w:r w:rsidRPr="007C2BC3">
        <w:t>d</w:t>
      </w:r>
      <w:r w:rsidR="00741243" w:rsidRPr="007C2BC3">
        <w:t>an digunakan untuk menggambarkan detail bagaimana komponen disusun di infrastruktur sistem.</w:t>
      </w:r>
    </w:p>
    <w:p w14:paraId="0CC37FF2" w14:textId="0E10769D" w:rsidR="00185452" w:rsidRPr="007C2BC3" w:rsidRDefault="00185452" w:rsidP="00B86D02">
      <w:pPr>
        <w:pStyle w:val="Heading4"/>
        <w:numPr>
          <w:ilvl w:val="3"/>
          <w:numId w:val="26"/>
        </w:numPr>
      </w:pPr>
      <w:r w:rsidRPr="007C2BC3">
        <w:t xml:space="preserve">Perancangan </w:t>
      </w:r>
      <w:proofErr w:type="spellStart"/>
      <w:r w:rsidRPr="007C2BC3">
        <w:t>Interface</w:t>
      </w:r>
      <w:proofErr w:type="spellEnd"/>
    </w:p>
    <w:p w14:paraId="6777D8B8" w14:textId="2353198D" w:rsidR="00E15F16" w:rsidRPr="007C2BC3" w:rsidRDefault="00D02D63" w:rsidP="00920C10">
      <w:pPr>
        <w:ind w:firstLine="0"/>
        <w:jc w:val="both"/>
      </w:pPr>
      <w:proofErr w:type="spellStart"/>
      <w:r w:rsidRPr="007C2BC3">
        <w:t>Interface</w:t>
      </w:r>
      <w:proofErr w:type="spellEnd"/>
      <w:r w:rsidRPr="007C2BC3">
        <w:t xml:space="preserve"> merupakan mekanisme komunikasi antara pengguna dengan sistem.</w:t>
      </w:r>
      <w:r w:rsidR="00111DBB" w:rsidRPr="007C2BC3">
        <w:t xml:space="preserve"> </w:t>
      </w:r>
      <w:r w:rsidR="00E15F16" w:rsidRPr="007C2BC3">
        <w:t xml:space="preserve">Meliputi tampilan layar yang menyediakan navigasi di dalam sistem, layar dan formulir untuk menangkap data, dan laporan yang dihasilkan oleh </w:t>
      </w:r>
      <w:proofErr w:type="spellStart"/>
      <w:r w:rsidR="00E15F16" w:rsidRPr="007C2BC3">
        <w:t>system</w:t>
      </w:r>
      <w:proofErr w:type="spellEnd"/>
      <w:r w:rsidR="00E15F16" w:rsidRPr="007C2BC3">
        <w:t>.</w:t>
      </w:r>
    </w:p>
    <w:p w14:paraId="767DD1FF" w14:textId="2844838F" w:rsidR="008A66B7" w:rsidRPr="007C2BC3" w:rsidRDefault="008A66B7" w:rsidP="00920C10">
      <w:pPr>
        <w:jc w:val="both"/>
      </w:pPr>
      <w:r w:rsidRPr="007C2BC3">
        <w:lastRenderedPageBreak/>
        <w:t xml:space="preserve">Perancangan </w:t>
      </w:r>
      <w:proofErr w:type="spellStart"/>
      <w:r w:rsidRPr="007C2BC3">
        <w:t>interface</w:t>
      </w:r>
      <w:proofErr w:type="spellEnd"/>
      <w:r w:rsidRPr="007C2BC3">
        <w:t xml:space="preserve"> dibuat untuk memberikan penjelasan tentang tampilan yang dihadapkan pada pengguna saat menggunakan sistem</w:t>
      </w:r>
      <w:r w:rsidR="00C150C0" w:rsidRPr="007C2BC3">
        <w:t xml:space="preserve"> untuk membantu mengarahkan alur penelitian masalah sampai ditemukan suatu solusi.</w:t>
      </w:r>
    </w:p>
    <w:p w14:paraId="6B66FAD6" w14:textId="176AC13D" w:rsidR="00856CBA" w:rsidRPr="007C2BC3" w:rsidRDefault="00856CBA" w:rsidP="00B86D02">
      <w:pPr>
        <w:pStyle w:val="Heading3"/>
        <w:numPr>
          <w:ilvl w:val="2"/>
          <w:numId w:val="26"/>
        </w:numPr>
      </w:pPr>
      <w:r w:rsidRPr="007C2BC3">
        <w:t>Implementasi</w:t>
      </w:r>
    </w:p>
    <w:p w14:paraId="7583FA1A" w14:textId="711C73DF" w:rsidR="007C0645" w:rsidRPr="007C2BC3" w:rsidRDefault="007C0645" w:rsidP="00D46FB7">
      <w:pPr>
        <w:ind w:firstLine="0"/>
        <w:jc w:val="both"/>
      </w:pPr>
      <w:r w:rsidRPr="007C2BC3">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7C2BC3" w:rsidRDefault="002958A5" w:rsidP="00A84744">
      <w:pPr>
        <w:jc w:val="both"/>
      </w:pPr>
      <w:r w:rsidRPr="007C2BC3">
        <w:t xml:space="preserve">Untuk mengimplementasikan </w:t>
      </w:r>
      <w:r w:rsidR="00943289" w:rsidRPr="007C2BC3">
        <w:t>sistem</w:t>
      </w:r>
      <w:r w:rsidRPr="007C2BC3">
        <w:t xml:space="preserve"> yang telah dirancang, maka diperlukan sebuah alat bantu komputer untuk mengoperasikan komputer itu sendiri yang memerlukan tiga buah komponen pendukung seperti </w:t>
      </w:r>
      <w:r w:rsidR="00943289" w:rsidRPr="007C2BC3">
        <w:t>Hardware</w:t>
      </w:r>
      <w:r w:rsidRPr="007C2BC3">
        <w:t xml:space="preserve">, </w:t>
      </w:r>
      <w:r w:rsidR="00943289">
        <w:rPr>
          <w:lang w:val="en-US"/>
        </w:rPr>
        <w:t>S</w:t>
      </w:r>
      <w:proofErr w:type="spellStart"/>
      <w:r w:rsidRPr="007C2BC3">
        <w:t>oftware</w:t>
      </w:r>
      <w:proofErr w:type="spellEnd"/>
      <w:r w:rsidRPr="007C2BC3">
        <w:t xml:space="preserve">, dan </w:t>
      </w:r>
      <w:r w:rsidR="00943289">
        <w:rPr>
          <w:lang w:val="en-US"/>
        </w:rPr>
        <w:t>B</w:t>
      </w:r>
      <w:proofErr w:type="spellStart"/>
      <w:r w:rsidRPr="007C2BC3">
        <w:t>rainware</w:t>
      </w:r>
      <w:proofErr w:type="spellEnd"/>
      <w:r w:rsidRPr="007C2BC3">
        <w:t>.</w:t>
      </w:r>
    </w:p>
    <w:p w14:paraId="4D9BEC0C" w14:textId="1E2EF311" w:rsidR="00A84744" w:rsidRPr="007C2BC3" w:rsidRDefault="00A84744" w:rsidP="00B86D02">
      <w:pPr>
        <w:pStyle w:val="Heading4"/>
        <w:numPr>
          <w:ilvl w:val="3"/>
          <w:numId w:val="26"/>
        </w:numPr>
      </w:pPr>
      <w:r w:rsidRPr="007C2BC3">
        <w:t>Perangkat Keras (Hardware)</w:t>
      </w:r>
    </w:p>
    <w:p w14:paraId="71BB73F4" w14:textId="5608888A" w:rsidR="00A84744" w:rsidRPr="007C2BC3" w:rsidRDefault="00A84744" w:rsidP="00A84744">
      <w:pPr>
        <w:ind w:firstLine="0"/>
        <w:jc w:val="both"/>
      </w:pPr>
      <w:r w:rsidRPr="007C2BC3">
        <w:t xml:space="preserve">Hardware yang digunakan untuk merancang atau menjalankan program </w:t>
      </w:r>
      <w:r w:rsidR="00B25125">
        <w:t>sistem</w:t>
      </w:r>
      <w:r w:rsidRPr="007C2BC3">
        <w:t xml:space="preserve"> yang telah dibuat dalam satu unit komputer yang lengkap dengan CPU, </w:t>
      </w:r>
      <w:proofErr w:type="spellStart"/>
      <w:r w:rsidRPr="007C2BC3">
        <w:t>harddisk</w:t>
      </w:r>
      <w:proofErr w:type="spellEnd"/>
      <w:r w:rsidRPr="007C2BC3">
        <w:t xml:space="preserve"> sebagai media penyimpanan data.</w:t>
      </w:r>
    </w:p>
    <w:p w14:paraId="3F5C518D" w14:textId="07081FED" w:rsidR="00A84744" w:rsidRPr="007C2BC3" w:rsidRDefault="00A84744" w:rsidP="00B86D02">
      <w:pPr>
        <w:pStyle w:val="Heading4"/>
        <w:numPr>
          <w:ilvl w:val="3"/>
          <w:numId w:val="26"/>
        </w:numPr>
      </w:pPr>
      <w:r w:rsidRPr="007C2BC3">
        <w:t>Perangkat Lunak (</w:t>
      </w:r>
      <w:proofErr w:type="spellStart"/>
      <w:r w:rsidRPr="007C2BC3">
        <w:t>Software</w:t>
      </w:r>
      <w:proofErr w:type="spellEnd"/>
      <w:r w:rsidRPr="007C2BC3">
        <w:t>)</w:t>
      </w:r>
    </w:p>
    <w:p w14:paraId="53B15614" w14:textId="426748DC" w:rsidR="00A84744" w:rsidRPr="007C2BC3" w:rsidRDefault="00A84744" w:rsidP="00A84744">
      <w:pPr>
        <w:ind w:firstLine="0"/>
        <w:jc w:val="both"/>
      </w:pPr>
      <w:r w:rsidRPr="007C2BC3">
        <w:t xml:space="preserve">Untuk menjalankan program </w:t>
      </w:r>
      <w:r w:rsidR="00B25125">
        <w:t>sistem</w:t>
      </w:r>
      <w:r w:rsidRPr="007C2BC3">
        <w:t xml:space="preserve"> yang dirancang harus menggunakan beberapa </w:t>
      </w:r>
      <w:proofErr w:type="spellStart"/>
      <w:r w:rsidRPr="007C2BC3">
        <w:t>software</w:t>
      </w:r>
      <w:proofErr w:type="spellEnd"/>
      <w:r w:rsidRPr="007C2BC3">
        <w:t xml:space="preserve"> pendukung.</w:t>
      </w:r>
    </w:p>
    <w:p w14:paraId="55401E86" w14:textId="1630D4F3" w:rsidR="00A84744" w:rsidRPr="007C2BC3" w:rsidRDefault="00A84744" w:rsidP="00741243">
      <w:pPr>
        <w:pStyle w:val="Heading4"/>
        <w:numPr>
          <w:ilvl w:val="3"/>
          <w:numId w:val="25"/>
        </w:numPr>
      </w:pPr>
      <w:r w:rsidRPr="007C2BC3">
        <w:t>Manusia (</w:t>
      </w:r>
      <w:proofErr w:type="spellStart"/>
      <w:r w:rsidRPr="007C2BC3">
        <w:t>Brainware</w:t>
      </w:r>
      <w:proofErr w:type="spellEnd"/>
      <w:r w:rsidRPr="007C2BC3">
        <w:t>)</w:t>
      </w:r>
    </w:p>
    <w:p w14:paraId="2806B962" w14:textId="68F268CA" w:rsidR="00A84744" w:rsidRPr="007C2BC3" w:rsidRDefault="00A84744" w:rsidP="00A84744">
      <w:pPr>
        <w:ind w:firstLine="0"/>
        <w:jc w:val="both"/>
      </w:pPr>
      <w:proofErr w:type="spellStart"/>
      <w:r w:rsidRPr="007C2BC3">
        <w:t>Brainware</w:t>
      </w:r>
      <w:proofErr w:type="spellEnd"/>
      <w:r w:rsidRPr="007C2BC3">
        <w:t xml:space="preserve"> merupakan operator yang berfungsi untuk mengoperasikan atau menjalankan program </w:t>
      </w:r>
      <w:r w:rsidR="00B25125">
        <w:t>sistem</w:t>
      </w:r>
      <w:r w:rsidRPr="007C2BC3">
        <w:t>.</w:t>
      </w:r>
    </w:p>
    <w:p w14:paraId="54198593" w14:textId="302C64E7" w:rsidR="00856CBA" w:rsidRPr="007C2BC3" w:rsidRDefault="00856CBA" w:rsidP="00B86D02">
      <w:pPr>
        <w:pStyle w:val="Heading3"/>
        <w:numPr>
          <w:ilvl w:val="2"/>
          <w:numId w:val="26"/>
        </w:numPr>
      </w:pPr>
      <w:r w:rsidRPr="007C2BC3">
        <w:lastRenderedPageBreak/>
        <w:t>Pengujian</w:t>
      </w:r>
    </w:p>
    <w:p w14:paraId="3227CD42" w14:textId="1F064C92" w:rsidR="007C0645" w:rsidRPr="007C2BC3" w:rsidRDefault="007C0645" w:rsidP="00D46FB7">
      <w:pPr>
        <w:ind w:firstLine="0"/>
        <w:jc w:val="both"/>
      </w:pPr>
      <w:r w:rsidRPr="007C2BC3">
        <w:t>Pengujian sistem merupakan tahap melakukan testing untuk mengetahui kesalahan dalam Sistem. Pengujian terhadap sistem dilakukan untuk dapat mengetahui Sistem</w:t>
      </w:r>
      <w:r w:rsidR="00863552" w:rsidRPr="007C2BC3">
        <w:t xml:space="preserve"> </w:t>
      </w:r>
      <w:r w:rsidRPr="007C2BC3">
        <w:t xml:space="preserve">yang dirancang telah berjalan sesuai dengan yang diharapkan. Sehingga memudahkan </w:t>
      </w:r>
      <w:r w:rsidR="00863552" w:rsidRPr="007C2BC3">
        <w:t>admin</w:t>
      </w:r>
      <w:r w:rsidRPr="007C2BC3">
        <w:t xml:space="preserve"> mengetahui informasi terkini dari sistem, dan kemudian mengambil tindakan selanjutnya jika dibutuhkan.</w:t>
      </w:r>
    </w:p>
    <w:p w14:paraId="48B693EC" w14:textId="7ABF0E4E" w:rsidR="00856CBA" w:rsidRPr="007C2BC3" w:rsidRDefault="00856CBA" w:rsidP="00B86D02">
      <w:pPr>
        <w:pStyle w:val="Heading4"/>
        <w:numPr>
          <w:ilvl w:val="3"/>
          <w:numId w:val="26"/>
        </w:numPr>
      </w:pPr>
      <w:r w:rsidRPr="007C2BC3">
        <w:t>Pengujian Lokal</w:t>
      </w:r>
    </w:p>
    <w:p w14:paraId="0E94B59C" w14:textId="2EA5E480" w:rsidR="007C0645" w:rsidRPr="007C2BC3" w:rsidRDefault="007C0645" w:rsidP="00D46FB7">
      <w:pPr>
        <w:ind w:firstLine="0"/>
        <w:jc w:val="both"/>
      </w:pPr>
      <w:r w:rsidRPr="007C2BC3">
        <w:t xml:space="preserve">Pengujian Lokal atau LAN, yaitu pengujian yang dilakukan melalui akses jaringan komputer dengan sistem </w:t>
      </w:r>
      <w:proofErr w:type="spellStart"/>
      <w:r w:rsidRPr="007C2BC3">
        <w:t>Local</w:t>
      </w:r>
      <w:proofErr w:type="spellEnd"/>
      <w:r w:rsidRPr="007C2BC3">
        <w:t xml:space="preserve"> Area Network, dengan cara menghubungkan komputer server ke komputer </w:t>
      </w:r>
      <w:proofErr w:type="spellStart"/>
      <w:r w:rsidRPr="007C2BC3">
        <w:t>client</w:t>
      </w:r>
      <w:proofErr w:type="spellEnd"/>
      <w:r w:rsidRPr="007C2BC3">
        <w:t xml:space="preserve"> dengan media kabel, yang terlebih dahulu dilakukan </w:t>
      </w:r>
      <w:proofErr w:type="spellStart"/>
      <w:r w:rsidR="00A43F8E" w:rsidRPr="007C2BC3">
        <w:t>configurasi</w:t>
      </w:r>
      <w:proofErr w:type="spellEnd"/>
      <w:r w:rsidR="003B1344" w:rsidRPr="007C2BC3">
        <w:t xml:space="preserve"> IP</w:t>
      </w:r>
      <w:r w:rsidRPr="007C2BC3">
        <w:t xml:space="preserve"> </w:t>
      </w:r>
      <w:proofErr w:type="spellStart"/>
      <w:r w:rsidR="003B1344" w:rsidRPr="007C2BC3">
        <w:t>A</w:t>
      </w:r>
      <w:r w:rsidRPr="007C2BC3">
        <w:t>ddress</w:t>
      </w:r>
      <w:proofErr w:type="spellEnd"/>
      <w:r w:rsidRPr="007C2BC3">
        <w:t xml:space="preserve"> pada komputer server dan komputer </w:t>
      </w:r>
      <w:proofErr w:type="spellStart"/>
      <w:r w:rsidRPr="007C2BC3">
        <w:t>client</w:t>
      </w:r>
      <w:proofErr w:type="spellEnd"/>
      <w:r w:rsidRPr="007C2BC3">
        <w:t xml:space="preserve">. Sehingga </w:t>
      </w:r>
      <w:proofErr w:type="spellStart"/>
      <w:r w:rsidRPr="007C2BC3">
        <w:t>client</w:t>
      </w:r>
      <w:proofErr w:type="spellEnd"/>
      <w:r w:rsidRPr="007C2BC3">
        <w:t xml:space="preserve"> dapat mengakses data pada komputer server, sedangkan pada komputer server menyediakan informasi yang dibutuhkan oleh </w:t>
      </w:r>
      <w:proofErr w:type="spellStart"/>
      <w:r w:rsidRPr="007C2BC3">
        <w:t>client</w:t>
      </w:r>
      <w:proofErr w:type="spellEnd"/>
      <w:r w:rsidRPr="007C2BC3">
        <w:t>.</w:t>
      </w:r>
    </w:p>
    <w:p w14:paraId="56B3FEDF" w14:textId="0CAD5D2E" w:rsidR="00856CBA" w:rsidRPr="007C2BC3" w:rsidRDefault="00856CBA" w:rsidP="00B86D02">
      <w:pPr>
        <w:pStyle w:val="Heading4"/>
        <w:numPr>
          <w:ilvl w:val="3"/>
          <w:numId w:val="26"/>
        </w:numPr>
      </w:pPr>
      <w:r w:rsidRPr="007C2BC3">
        <w:t>Pengujian Online</w:t>
      </w:r>
    </w:p>
    <w:p w14:paraId="71DC5A98" w14:textId="587A8497" w:rsidR="007C0645" w:rsidRPr="007C2BC3" w:rsidRDefault="003B1344" w:rsidP="00D46FB7">
      <w:pPr>
        <w:ind w:firstLine="0"/>
        <w:jc w:val="both"/>
      </w:pPr>
      <w:r w:rsidRPr="007C2BC3">
        <w:t xml:space="preserve">Pembuatan program ini </w:t>
      </w:r>
      <w:r w:rsidR="00A43F8E" w:rsidRPr="007C2BC3">
        <w:t>nantinya</w:t>
      </w:r>
      <w:r w:rsidRPr="007C2BC3">
        <w:t xml:space="preserve"> bisa diakses secara </w:t>
      </w:r>
      <w:proofErr w:type="spellStart"/>
      <w:r w:rsidRPr="007C2BC3">
        <w:t>online</w:t>
      </w:r>
      <w:proofErr w:type="spellEnd"/>
      <w:r w:rsidRPr="007C2BC3">
        <w:t xml:space="preserve"> dengan di</w:t>
      </w:r>
      <w:r w:rsidR="00A43F8E" w:rsidRPr="007C2BC3">
        <w:t xml:space="preserve"> </w:t>
      </w:r>
      <w:proofErr w:type="spellStart"/>
      <w:r w:rsidRPr="007C2BC3">
        <w:t>hosting</w:t>
      </w:r>
      <w:proofErr w:type="spellEnd"/>
      <w:r w:rsidRPr="007C2BC3">
        <w:t xml:space="preserve"> </w:t>
      </w:r>
      <w:r w:rsidR="00A43F8E" w:rsidRPr="007C2BC3">
        <w:t xml:space="preserve">di tempat penyedia web </w:t>
      </w:r>
      <w:proofErr w:type="spellStart"/>
      <w:r w:rsidR="00A43F8E" w:rsidRPr="007C2BC3">
        <w:t>service</w:t>
      </w:r>
      <w:proofErr w:type="spellEnd"/>
      <w:r w:rsidRPr="007C2BC3">
        <w:t xml:space="preserve">. </w:t>
      </w:r>
      <w:r w:rsidR="00A43F8E" w:rsidRPr="007C2BC3">
        <w:t>S</w:t>
      </w:r>
      <w:r w:rsidRPr="007C2BC3">
        <w:t>elanjutnya</w:t>
      </w:r>
      <w:r w:rsidR="00A43F8E" w:rsidRPr="007C2BC3">
        <w:t xml:space="preserve"> melakukan </w:t>
      </w:r>
      <w:r w:rsidR="00321109" w:rsidRPr="007C2BC3">
        <w:t>konfigurasi</w:t>
      </w:r>
      <w:r w:rsidR="00A43F8E" w:rsidRPr="007C2BC3">
        <w:t xml:space="preserve"> </w:t>
      </w:r>
      <w:proofErr w:type="spellStart"/>
      <w:r w:rsidR="00A43F8E" w:rsidRPr="007C2BC3">
        <w:t>database</w:t>
      </w:r>
      <w:proofErr w:type="spellEnd"/>
      <w:r w:rsidR="00A43F8E" w:rsidRPr="007C2BC3">
        <w:t xml:space="preserve"> agar terhubung ke web server</w:t>
      </w:r>
      <w:r w:rsidRPr="007C2BC3">
        <w:t xml:space="preserve">. Setelah semua proses dilakukan maka </w:t>
      </w:r>
      <w:proofErr w:type="spellStart"/>
      <w:r w:rsidRPr="007C2BC3">
        <w:t>website</w:t>
      </w:r>
      <w:proofErr w:type="spellEnd"/>
      <w:r w:rsidRPr="007C2BC3">
        <w:t xml:space="preserve"> akan bisa diakses oleh </w:t>
      </w:r>
      <w:r w:rsidR="00A43F8E" w:rsidRPr="007C2BC3">
        <w:t>admin</w:t>
      </w:r>
      <w:r w:rsidRPr="007C2BC3">
        <w:t xml:space="preserve"> yang ingin </w:t>
      </w:r>
      <w:r w:rsidR="00A43F8E" w:rsidRPr="007C2BC3">
        <w:t>menggunakan</w:t>
      </w:r>
      <w:r w:rsidRPr="007C2BC3">
        <w:t xml:space="preserve"> </w:t>
      </w:r>
      <w:r w:rsidR="00B25125">
        <w:t>sistem</w:t>
      </w:r>
      <w:r w:rsidRPr="007C2BC3">
        <w:t xml:space="preserve"> in</w:t>
      </w:r>
      <w:r w:rsidR="00A43F8E" w:rsidRPr="007C2BC3">
        <w:t>i</w:t>
      </w:r>
      <w:r w:rsidRPr="007C2BC3">
        <w:t>.</w:t>
      </w:r>
    </w:p>
    <w:p w14:paraId="35FE2577" w14:textId="3F0B3253" w:rsidR="00856CBA" w:rsidRPr="007C2BC3" w:rsidRDefault="00856CBA" w:rsidP="00B86D02">
      <w:pPr>
        <w:pStyle w:val="Heading4"/>
        <w:numPr>
          <w:ilvl w:val="3"/>
          <w:numId w:val="26"/>
        </w:numPr>
      </w:pPr>
      <w:r w:rsidRPr="007C2BC3">
        <w:t>Pengujian Aplikasi</w:t>
      </w:r>
    </w:p>
    <w:p w14:paraId="2B965CFD" w14:textId="14C24841" w:rsidR="007C0645" w:rsidRPr="007C2BC3" w:rsidRDefault="007C0645" w:rsidP="00D46FB7">
      <w:pPr>
        <w:ind w:firstLine="0"/>
        <w:jc w:val="both"/>
      </w:pPr>
      <w:r w:rsidRPr="007C2BC3">
        <w:t>Pengujian Aplikasi dengan menggunakan Black Box, yaitu pengujian yang dilakukan hanya mengamati hasil eksekusi melalui data uji dan memeriksa fungsional dari perangkat lunak</w:t>
      </w:r>
      <w:r w:rsidR="00856352" w:rsidRPr="007C2BC3">
        <w:t xml:space="preserve"> bahwa aplikasi yang dirancang dapat memenuhi </w:t>
      </w:r>
      <w:r w:rsidR="00856352" w:rsidRPr="007C2BC3">
        <w:lastRenderedPageBreak/>
        <w:t>kebutuhan yang mendasari perancangan aplikasi tersebut dan berjalan sesuai dengan diharapkan.</w:t>
      </w:r>
    </w:p>
    <w:p w14:paraId="3C77B052" w14:textId="6872932C" w:rsidR="00856CBA" w:rsidRPr="007C2BC3" w:rsidRDefault="00856CBA" w:rsidP="00B86D02">
      <w:pPr>
        <w:pStyle w:val="Heading4"/>
        <w:numPr>
          <w:ilvl w:val="3"/>
          <w:numId w:val="26"/>
        </w:numPr>
      </w:pPr>
      <w:r w:rsidRPr="007C2BC3">
        <w:t xml:space="preserve">Pengujian </w:t>
      </w:r>
      <w:proofErr w:type="spellStart"/>
      <w:r w:rsidRPr="007C2BC3">
        <w:t>Interface</w:t>
      </w:r>
      <w:proofErr w:type="spellEnd"/>
    </w:p>
    <w:p w14:paraId="2505D271" w14:textId="7D7C23F0" w:rsidR="001A53D1" w:rsidRPr="007C2BC3" w:rsidRDefault="007C0645" w:rsidP="00D46FB7">
      <w:pPr>
        <w:ind w:firstLine="0"/>
        <w:jc w:val="both"/>
      </w:pPr>
      <w:r w:rsidRPr="007C2BC3">
        <w:t>Pengujian Antarmuka yaitu pengujian yang dilakukan untuk melihat bagaimana tampilan akhir dari</w:t>
      </w:r>
      <w:r w:rsidR="00A47DCE" w:rsidRPr="007C2BC3">
        <w:t xml:space="preserve"> </w:t>
      </w:r>
      <w:r w:rsidR="00B25125">
        <w:t>sistem</w:t>
      </w:r>
      <w:r w:rsidR="00A47DCE" w:rsidRPr="007C2BC3">
        <w:t xml:space="preserve"> </w:t>
      </w:r>
      <w:r w:rsidRPr="007C2BC3">
        <w:t>yang telah dirancang</w:t>
      </w:r>
      <w:r w:rsidR="00A47DCE" w:rsidRPr="007C2BC3">
        <w:t xml:space="preserve"> dengan pengamatan secara langsung oleh pengguna interaksi secara langsung dengan model </w:t>
      </w:r>
      <w:proofErr w:type="spellStart"/>
      <w:r w:rsidR="00A47DCE" w:rsidRPr="007C2BC3">
        <w:t>interface</w:t>
      </w:r>
      <w:proofErr w:type="spellEnd"/>
      <w:r w:rsidR="00A47DCE" w:rsidRPr="007C2BC3">
        <w:t xml:space="preserve"> yang disajikan dalam bentuk </w:t>
      </w:r>
      <w:r w:rsidR="005C409C" w:rsidRPr="007C2BC3">
        <w:t>prototipe</w:t>
      </w:r>
      <w:r w:rsidR="00A47DCE" w:rsidRPr="007C2BC3">
        <w:t xml:space="preserve">. Proses ini dilakukan agar kesalahan dapat </w:t>
      </w:r>
      <w:r w:rsidR="00321109" w:rsidRPr="007C2BC3">
        <w:t>terdeteksi</w:t>
      </w:r>
      <w:r w:rsidR="00A47DCE" w:rsidRPr="007C2BC3">
        <w:t xml:space="preserve"> dan di rubah secara cepat.</w:t>
      </w:r>
    </w:p>
    <w:sectPr w:rsidR="001A53D1" w:rsidRPr="007C2BC3" w:rsidSect="00E56A3E">
      <w:footerReference w:type="default" r:id="rId11"/>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9" w15:restartNumberingAfterBreak="0">
    <w:nsid w:val="2FEF16B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8623E84"/>
    <w:multiLevelType w:val="multilevel"/>
    <w:tmpl w:val="3920EB90"/>
    <w:lvl w:ilvl="0">
      <w:start w:val="3"/>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5."/>
      <w:lvlJc w:val="left"/>
      <w:pPr>
        <w:ind w:left="284" w:hanging="284"/>
      </w:pPr>
      <w:rPr>
        <w:rFonts w:hint="default"/>
      </w:rPr>
    </w:lvl>
    <w:lvl w:ilvl="5">
      <w:start w:val="1"/>
      <w:numFmt w:val="lowerLetter"/>
      <w:lvlText w:val="%6."/>
      <w:lvlJc w:val="left"/>
      <w:pPr>
        <w:ind w:left="284" w:hanging="284"/>
      </w:pPr>
      <w:rPr>
        <w:rFonts w:hint="default"/>
      </w:rPr>
    </w:lvl>
    <w:lvl w:ilvl="6">
      <w:start w:val="1"/>
      <w:numFmt w:val="lowerRoman"/>
      <w:lvlText w:val="%7."/>
      <w:lvlJc w:val="left"/>
      <w:pPr>
        <w:ind w:left="284" w:hanging="28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54143D7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6A656B6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9"/>
  </w:num>
  <w:num w:numId="2">
    <w:abstractNumId w:val="5"/>
  </w:num>
  <w:num w:numId="3">
    <w:abstractNumId w:val="1"/>
  </w:num>
  <w:num w:numId="4">
    <w:abstractNumId w:val="4"/>
  </w:num>
  <w:num w:numId="5">
    <w:abstractNumId w:val="12"/>
  </w:num>
  <w:num w:numId="6">
    <w:abstractNumId w:val="18"/>
  </w:num>
  <w:num w:numId="7">
    <w:abstractNumId w:val="21"/>
  </w:num>
  <w:num w:numId="8">
    <w:abstractNumId w:val="20"/>
  </w:num>
  <w:num w:numId="9">
    <w:abstractNumId w:val="19"/>
  </w:num>
  <w:num w:numId="10">
    <w:abstractNumId w:val="9"/>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9"/>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6"/>
  </w:num>
  <w:num w:numId="13">
    <w:abstractNumId w:val="14"/>
  </w:num>
  <w:num w:numId="14">
    <w:abstractNumId w:val="7"/>
  </w:num>
  <w:num w:numId="15">
    <w:abstractNumId w:val="0"/>
  </w:num>
  <w:num w:numId="16">
    <w:abstractNumId w:val="9"/>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454" w:hanging="454"/>
        </w:pPr>
        <w:rPr>
          <w:rFonts w:hint="default"/>
        </w:rPr>
      </w:lvl>
    </w:lvlOverride>
    <w:lvlOverride w:ilvl="3">
      <w:lvl w:ilvl="3">
        <w:start w:val="1"/>
        <w:numFmt w:val="upperLetter"/>
        <w:lvlText w:val="%4."/>
        <w:lvlJc w:val="left"/>
        <w:pPr>
          <w:ind w:left="284" w:hanging="284"/>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lowerRoman"/>
        <w:lvlText w:val="%7."/>
        <w:lvlJc w:val="left"/>
        <w:pPr>
          <w:ind w:left="284" w:hanging="28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9"/>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40" w:hanging="340"/>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15"/>
  </w:num>
  <w:num w:numId="19">
    <w:abstractNumId w:val="8"/>
  </w:num>
  <w:num w:numId="20">
    <w:abstractNumId w:val="6"/>
  </w:num>
  <w:num w:numId="21">
    <w:abstractNumId w:val="13"/>
  </w:num>
  <w:num w:numId="22">
    <w:abstractNumId w:val="3"/>
  </w:num>
  <w:num w:numId="23">
    <w:abstractNumId w:val="2"/>
  </w:num>
  <w:num w:numId="24">
    <w:abstractNumId w:val="11"/>
  </w:num>
  <w:num w:numId="25">
    <w:abstractNumId w:val="17"/>
  </w:num>
  <w:num w:numId="26">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25AB"/>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473F"/>
    <w:rsid w:val="00026A92"/>
    <w:rsid w:val="0002741C"/>
    <w:rsid w:val="00027C37"/>
    <w:rsid w:val="00030927"/>
    <w:rsid w:val="00030BD2"/>
    <w:rsid w:val="00030CFB"/>
    <w:rsid w:val="00031558"/>
    <w:rsid w:val="00031752"/>
    <w:rsid w:val="00033DFC"/>
    <w:rsid w:val="000345C7"/>
    <w:rsid w:val="00034FDB"/>
    <w:rsid w:val="0003536A"/>
    <w:rsid w:val="00035F59"/>
    <w:rsid w:val="00035FAC"/>
    <w:rsid w:val="00036AC7"/>
    <w:rsid w:val="00037AC8"/>
    <w:rsid w:val="000409B3"/>
    <w:rsid w:val="000426BC"/>
    <w:rsid w:val="000431C8"/>
    <w:rsid w:val="00043D0C"/>
    <w:rsid w:val="0004472B"/>
    <w:rsid w:val="00044E13"/>
    <w:rsid w:val="00046013"/>
    <w:rsid w:val="0004667D"/>
    <w:rsid w:val="000478B5"/>
    <w:rsid w:val="00050545"/>
    <w:rsid w:val="0005121E"/>
    <w:rsid w:val="0005196C"/>
    <w:rsid w:val="000523C3"/>
    <w:rsid w:val="00052A36"/>
    <w:rsid w:val="000550DC"/>
    <w:rsid w:val="000551F5"/>
    <w:rsid w:val="00057C5D"/>
    <w:rsid w:val="00061011"/>
    <w:rsid w:val="00062818"/>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3C"/>
    <w:rsid w:val="0007717E"/>
    <w:rsid w:val="00080839"/>
    <w:rsid w:val="0008381E"/>
    <w:rsid w:val="00086FB6"/>
    <w:rsid w:val="00087BD0"/>
    <w:rsid w:val="0009141F"/>
    <w:rsid w:val="00092B9A"/>
    <w:rsid w:val="00094085"/>
    <w:rsid w:val="00094F70"/>
    <w:rsid w:val="0009572A"/>
    <w:rsid w:val="00096265"/>
    <w:rsid w:val="000A1E97"/>
    <w:rsid w:val="000A425A"/>
    <w:rsid w:val="000A4680"/>
    <w:rsid w:val="000A649D"/>
    <w:rsid w:val="000B2BA0"/>
    <w:rsid w:val="000B4BC9"/>
    <w:rsid w:val="000B50CA"/>
    <w:rsid w:val="000B6757"/>
    <w:rsid w:val="000B788C"/>
    <w:rsid w:val="000C0B10"/>
    <w:rsid w:val="000C0E6E"/>
    <w:rsid w:val="000C2B0D"/>
    <w:rsid w:val="000C39E2"/>
    <w:rsid w:val="000C415A"/>
    <w:rsid w:val="000C4D22"/>
    <w:rsid w:val="000C50E3"/>
    <w:rsid w:val="000C5C4D"/>
    <w:rsid w:val="000C6FCB"/>
    <w:rsid w:val="000C782A"/>
    <w:rsid w:val="000D0541"/>
    <w:rsid w:val="000D0834"/>
    <w:rsid w:val="000D0FF9"/>
    <w:rsid w:val="000D14E1"/>
    <w:rsid w:val="000D1E56"/>
    <w:rsid w:val="000D55E0"/>
    <w:rsid w:val="000D645B"/>
    <w:rsid w:val="000D68C8"/>
    <w:rsid w:val="000D6F99"/>
    <w:rsid w:val="000D74C7"/>
    <w:rsid w:val="000E0E55"/>
    <w:rsid w:val="000E27B9"/>
    <w:rsid w:val="000E348A"/>
    <w:rsid w:val="000E3748"/>
    <w:rsid w:val="000E429F"/>
    <w:rsid w:val="000E4A37"/>
    <w:rsid w:val="000E4DE8"/>
    <w:rsid w:val="000E67BC"/>
    <w:rsid w:val="000E6DB9"/>
    <w:rsid w:val="000F0989"/>
    <w:rsid w:val="000F1930"/>
    <w:rsid w:val="000F30C4"/>
    <w:rsid w:val="000F391D"/>
    <w:rsid w:val="000F5F0F"/>
    <w:rsid w:val="000F6EF7"/>
    <w:rsid w:val="0010051A"/>
    <w:rsid w:val="00100B1D"/>
    <w:rsid w:val="00101F13"/>
    <w:rsid w:val="00103AAE"/>
    <w:rsid w:val="001041E5"/>
    <w:rsid w:val="001047F7"/>
    <w:rsid w:val="00105992"/>
    <w:rsid w:val="00110126"/>
    <w:rsid w:val="001104B4"/>
    <w:rsid w:val="001110E1"/>
    <w:rsid w:val="00111DBB"/>
    <w:rsid w:val="0011204C"/>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251B"/>
    <w:rsid w:val="00125648"/>
    <w:rsid w:val="00125B40"/>
    <w:rsid w:val="0012606C"/>
    <w:rsid w:val="00126C27"/>
    <w:rsid w:val="0012786E"/>
    <w:rsid w:val="001310BC"/>
    <w:rsid w:val="00137B1C"/>
    <w:rsid w:val="00137E25"/>
    <w:rsid w:val="0014088E"/>
    <w:rsid w:val="001449EF"/>
    <w:rsid w:val="001457DF"/>
    <w:rsid w:val="00145B5E"/>
    <w:rsid w:val="001468B8"/>
    <w:rsid w:val="00150075"/>
    <w:rsid w:val="00150875"/>
    <w:rsid w:val="00150E70"/>
    <w:rsid w:val="0015296B"/>
    <w:rsid w:val="00153599"/>
    <w:rsid w:val="001539B7"/>
    <w:rsid w:val="00155011"/>
    <w:rsid w:val="00155BDB"/>
    <w:rsid w:val="00155BF1"/>
    <w:rsid w:val="001566F7"/>
    <w:rsid w:val="0015751E"/>
    <w:rsid w:val="00157AFB"/>
    <w:rsid w:val="00160886"/>
    <w:rsid w:val="001611B7"/>
    <w:rsid w:val="00161BE0"/>
    <w:rsid w:val="001637B3"/>
    <w:rsid w:val="001646BE"/>
    <w:rsid w:val="00164884"/>
    <w:rsid w:val="00164C5F"/>
    <w:rsid w:val="00170DE4"/>
    <w:rsid w:val="00171F7E"/>
    <w:rsid w:val="00172085"/>
    <w:rsid w:val="001720CB"/>
    <w:rsid w:val="001749E5"/>
    <w:rsid w:val="00175D69"/>
    <w:rsid w:val="00176CA1"/>
    <w:rsid w:val="001804E0"/>
    <w:rsid w:val="00185452"/>
    <w:rsid w:val="001859A1"/>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B1E5C"/>
    <w:rsid w:val="001B2DF7"/>
    <w:rsid w:val="001B45A0"/>
    <w:rsid w:val="001B670E"/>
    <w:rsid w:val="001C0167"/>
    <w:rsid w:val="001C2FED"/>
    <w:rsid w:val="001C3EB6"/>
    <w:rsid w:val="001C4315"/>
    <w:rsid w:val="001C479B"/>
    <w:rsid w:val="001C49B8"/>
    <w:rsid w:val="001C6198"/>
    <w:rsid w:val="001D112A"/>
    <w:rsid w:val="001D183C"/>
    <w:rsid w:val="001D1F13"/>
    <w:rsid w:val="001D3206"/>
    <w:rsid w:val="001D57AC"/>
    <w:rsid w:val="001D5CF7"/>
    <w:rsid w:val="001D722F"/>
    <w:rsid w:val="001E0FC5"/>
    <w:rsid w:val="001E1A70"/>
    <w:rsid w:val="001E1E44"/>
    <w:rsid w:val="001E1EEC"/>
    <w:rsid w:val="001E4397"/>
    <w:rsid w:val="001E5CD7"/>
    <w:rsid w:val="001E72DB"/>
    <w:rsid w:val="001F09D8"/>
    <w:rsid w:val="001F0CB3"/>
    <w:rsid w:val="001F1E15"/>
    <w:rsid w:val="001F1FD7"/>
    <w:rsid w:val="001F2E8B"/>
    <w:rsid w:val="001F47A4"/>
    <w:rsid w:val="001F5043"/>
    <w:rsid w:val="001F6133"/>
    <w:rsid w:val="001F623D"/>
    <w:rsid w:val="001F6EF7"/>
    <w:rsid w:val="00200F76"/>
    <w:rsid w:val="00201251"/>
    <w:rsid w:val="00201FC6"/>
    <w:rsid w:val="002023D9"/>
    <w:rsid w:val="00202CC1"/>
    <w:rsid w:val="00202FC8"/>
    <w:rsid w:val="002039FE"/>
    <w:rsid w:val="00204236"/>
    <w:rsid w:val="00204824"/>
    <w:rsid w:val="00204EA1"/>
    <w:rsid w:val="0020531F"/>
    <w:rsid w:val="00205723"/>
    <w:rsid w:val="00205AC2"/>
    <w:rsid w:val="00205F69"/>
    <w:rsid w:val="00206A37"/>
    <w:rsid w:val="00214AB0"/>
    <w:rsid w:val="00214C69"/>
    <w:rsid w:val="0021565F"/>
    <w:rsid w:val="00216FD3"/>
    <w:rsid w:val="00217CFC"/>
    <w:rsid w:val="00220568"/>
    <w:rsid w:val="00220583"/>
    <w:rsid w:val="00220EEF"/>
    <w:rsid w:val="00222275"/>
    <w:rsid w:val="002224DC"/>
    <w:rsid w:val="002239DC"/>
    <w:rsid w:val="00225FF2"/>
    <w:rsid w:val="00230DFC"/>
    <w:rsid w:val="0023152C"/>
    <w:rsid w:val="00231D72"/>
    <w:rsid w:val="0023220C"/>
    <w:rsid w:val="002351B7"/>
    <w:rsid w:val="002351EF"/>
    <w:rsid w:val="00235D16"/>
    <w:rsid w:val="00236C97"/>
    <w:rsid w:val="0024039C"/>
    <w:rsid w:val="00240E1C"/>
    <w:rsid w:val="00242F92"/>
    <w:rsid w:val="00243A07"/>
    <w:rsid w:val="002445CF"/>
    <w:rsid w:val="002475D4"/>
    <w:rsid w:val="00247B6D"/>
    <w:rsid w:val="002501D1"/>
    <w:rsid w:val="002527C6"/>
    <w:rsid w:val="00252E30"/>
    <w:rsid w:val="002542D9"/>
    <w:rsid w:val="002543A9"/>
    <w:rsid w:val="00254897"/>
    <w:rsid w:val="0025492E"/>
    <w:rsid w:val="0025644A"/>
    <w:rsid w:val="002565E7"/>
    <w:rsid w:val="00256B5F"/>
    <w:rsid w:val="0026091B"/>
    <w:rsid w:val="002610E7"/>
    <w:rsid w:val="0026191E"/>
    <w:rsid w:val="00261FCA"/>
    <w:rsid w:val="00262330"/>
    <w:rsid w:val="0026352C"/>
    <w:rsid w:val="00264BD1"/>
    <w:rsid w:val="00264FDE"/>
    <w:rsid w:val="00265470"/>
    <w:rsid w:val="00265B57"/>
    <w:rsid w:val="00266286"/>
    <w:rsid w:val="0026654F"/>
    <w:rsid w:val="0026693B"/>
    <w:rsid w:val="0026778A"/>
    <w:rsid w:val="00271436"/>
    <w:rsid w:val="00271E97"/>
    <w:rsid w:val="00274034"/>
    <w:rsid w:val="0027478C"/>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970"/>
    <w:rsid w:val="0028717A"/>
    <w:rsid w:val="002871BC"/>
    <w:rsid w:val="00287358"/>
    <w:rsid w:val="00287BEC"/>
    <w:rsid w:val="002904CD"/>
    <w:rsid w:val="00290998"/>
    <w:rsid w:val="00290F8B"/>
    <w:rsid w:val="00291EF1"/>
    <w:rsid w:val="00292745"/>
    <w:rsid w:val="00292870"/>
    <w:rsid w:val="00293402"/>
    <w:rsid w:val="002958A5"/>
    <w:rsid w:val="00295D78"/>
    <w:rsid w:val="00297C2B"/>
    <w:rsid w:val="002A0CD4"/>
    <w:rsid w:val="002A18EE"/>
    <w:rsid w:val="002A24A1"/>
    <w:rsid w:val="002A4A81"/>
    <w:rsid w:val="002A52F7"/>
    <w:rsid w:val="002A54CD"/>
    <w:rsid w:val="002A75D6"/>
    <w:rsid w:val="002B01C7"/>
    <w:rsid w:val="002B2757"/>
    <w:rsid w:val="002B4001"/>
    <w:rsid w:val="002B5413"/>
    <w:rsid w:val="002B6D9F"/>
    <w:rsid w:val="002B77D2"/>
    <w:rsid w:val="002C0973"/>
    <w:rsid w:val="002C0C2B"/>
    <w:rsid w:val="002C2DA2"/>
    <w:rsid w:val="002C5312"/>
    <w:rsid w:val="002C546C"/>
    <w:rsid w:val="002C5641"/>
    <w:rsid w:val="002C6FBB"/>
    <w:rsid w:val="002D0B9F"/>
    <w:rsid w:val="002D1772"/>
    <w:rsid w:val="002D2725"/>
    <w:rsid w:val="002D2AAA"/>
    <w:rsid w:val="002D41FB"/>
    <w:rsid w:val="002D4C81"/>
    <w:rsid w:val="002D7CE0"/>
    <w:rsid w:val="002D7E13"/>
    <w:rsid w:val="002E2F8C"/>
    <w:rsid w:val="002E4298"/>
    <w:rsid w:val="002E4D42"/>
    <w:rsid w:val="002E516C"/>
    <w:rsid w:val="002E59FF"/>
    <w:rsid w:val="002E6077"/>
    <w:rsid w:val="002F2E5A"/>
    <w:rsid w:val="002F5776"/>
    <w:rsid w:val="002F5CF0"/>
    <w:rsid w:val="002F7409"/>
    <w:rsid w:val="002F7FE0"/>
    <w:rsid w:val="0030132C"/>
    <w:rsid w:val="003018E7"/>
    <w:rsid w:val="00301CF1"/>
    <w:rsid w:val="003026EC"/>
    <w:rsid w:val="00304BC4"/>
    <w:rsid w:val="003051BC"/>
    <w:rsid w:val="0030555B"/>
    <w:rsid w:val="0031010F"/>
    <w:rsid w:val="0031063A"/>
    <w:rsid w:val="003106C5"/>
    <w:rsid w:val="00310D7D"/>
    <w:rsid w:val="00311A6B"/>
    <w:rsid w:val="003126AA"/>
    <w:rsid w:val="00315D77"/>
    <w:rsid w:val="00316B8B"/>
    <w:rsid w:val="00317010"/>
    <w:rsid w:val="003209C7"/>
    <w:rsid w:val="00321109"/>
    <w:rsid w:val="00321125"/>
    <w:rsid w:val="00321D9A"/>
    <w:rsid w:val="003228E6"/>
    <w:rsid w:val="003233F5"/>
    <w:rsid w:val="00325B5E"/>
    <w:rsid w:val="0032671B"/>
    <w:rsid w:val="00326F08"/>
    <w:rsid w:val="003270DA"/>
    <w:rsid w:val="00327B43"/>
    <w:rsid w:val="003300EA"/>
    <w:rsid w:val="0033190C"/>
    <w:rsid w:val="003323B3"/>
    <w:rsid w:val="0033449D"/>
    <w:rsid w:val="00334798"/>
    <w:rsid w:val="0033491A"/>
    <w:rsid w:val="003350B8"/>
    <w:rsid w:val="00335779"/>
    <w:rsid w:val="0033669D"/>
    <w:rsid w:val="00337522"/>
    <w:rsid w:val="0033779E"/>
    <w:rsid w:val="00337FFB"/>
    <w:rsid w:val="00341156"/>
    <w:rsid w:val="003422B0"/>
    <w:rsid w:val="003439BD"/>
    <w:rsid w:val="0034740A"/>
    <w:rsid w:val="00347757"/>
    <w:rsid w:val="00350563"/>
    <w:rsid w:val="00353849"/>
    <w:rsid w:val="00354B0A"/>
    <w:rsid w:val="00361E3E"/>
    <w:rsid w:val="00362E86"/>
    <w:rsid w:val="00363A6B"/>
    <w:rsid w:val="00364D77"/>
    <w:rsid w:val="00366C8D"/>
    <w:rsid w:val="00367707"/>
    <w:rsid w:val="00367715"/>
    <w:rsid w:val="00367B05"/>
    <w:rsid w:val="00367ED5"/>
    <w:rsid w:val="0037018E"/>
    <w:rsid w:val="00372256"/>
    <w:rsid w:val="00372609"/>
    <w:rsid w:val="0037292C"/>
    <w:rsid w:val="00372D5D"/>
    <w:rsid w:val="0037342A"/>
    <w:rsid w:val="003736AC"/>
    <w:rsid w:val="00374E00"/>
    <w:rsid w:val="003765F8"/>
    <w:rsid w:val="00376E04"/>
    <w:rsid w:val="00377B18"/>
    <w:rsid w:val="00383A52"/>
    <w:rsid w:val="003850F6"/>
    <w:rsid w:val="003857AF"/>
    <w:rsid w:val="00387239"/>
    <w:rsid w:val="0038759A"/>
    <w:rsid w:val="00387A57"/>
    <w:rsid w:val="00387F18"/>
    <w:rsid w:val="003924F8"/>
    <w:rsid w:val="00392C09"/>
    <w:rsid w:val="003930E3"/>
    <w:rsid w:val="00394BF2"/>
    <w:rsid w:val="00395185"/>
    <w:rsid w:val="0039544C"/>
    <w:rsid w:val="00396374"/>
    <w:rsid w:val="00396620"/>
    <w:rsid w:val="0039663B"/>
    <w:rsid w:val="003A53A7"/>
    <w:rsid w:val="003A6645"/>
    <w:rsid w:val="003A7062"/>
    <w:rsid w:val="003A7AEC"/>
    <w:rsid w:val="003B01B8"/>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F7"/>
    <w:rsid w:val="003C7007"/>
    <w:rsid w:val="003C7E7B"/>
    <w:rsid w:val="003D02FA"/>
    <w:rsid w:val="003D0313"/>
    <w:rsid w:val="003D04A7"/>
    <w:rsid w:val="003D1688"/>
    <w:rsid w:val="003D2299"/>
    <w:rsid w:val="003D2973"/>
    <w:rsid w:val="003D4CE8"/>
    <w:rsid w:val="003D59FC"/>
    <w:rsid w:val="003D6528"/>
    <w:rsid w:val="003D670A"/>
    <w:rsid w:val="003D7753"/>
    <w:rsid w:val="003E0908"/>
    <w:rsid w:val="003E514B"/>
    <w:rsid w:val="003E586F"/>
    <w:rsid w:val="003E58CA"/>
    <w:rsid w:val="003E5FCC"/>
    <w:rsid w:val="003E6694"/>
    <w:rsid w:val="003F2EB6"/>
    <w:rsid w:val="003F311F"/>
    <w:rsid w:val="003F3910"/>
    <w:rsid w:val="003F4C4E"/>
    <w:rsid w:val="003F4F24"/>
    <w:rsid w:val="003F5C00"/>
    <w:rsid w:val="00400030"/>
    <w:rsid w:val="00400216"/>
    <w:rsid w:val="00401177"/>
    <w:rsid w:val="00401F69"/>
    <w:rsid w:val="00405357"/>
    <w:rsid w:val="00405F6D"/>
    <w:rsid w:val="0040634B"/>
    <w:rsid w:val="00406B2E"/>
    <w:rsid w:val="0041204B"/>
    <w:rsid w:val="00412209"/>
    <w:rsid w:val="00416CF2"/>
    <w:rsid w:val="00417109"/>
    <w:rsid w:val="00422103"/>
    <w:rsid w:val="004221E0"/>
    <w:rsid w:val="00422A0F"/>
    <w:rsid w:val="00423C33"/>
    <w:rsid w:val="0042419F"/>
    <w:rsid w:val="0043158B"/>
    <w:rsid w:val="0043236B"/>
    <w:rsid w:val="00432CE5"/>
    <w:rsid w:val="00432F73"/>
    <w:rsid w:val="004337D9"/>
    <w:rsid w:val="00434A1A"/>
    <w:rsid w:val="0043536F"/>
    <w:rsid w:val="004353BB"/>
    <w:rsid w:val="004355D9"/>
    <w:rsid w:val="0043617C"/>
    <w:rsid w:val="00436C4C"/>
    <w:rsid w:val="004373CF"/>
    <w:rsid w:val="00437AAC"/>
    <w:rsid w:val="004414B6"/>
    <w:rsid w:val="00443672"/>
    <w:rsid w:val="004437F6"/>
    <w:rsid w:val="00446913"/>
    <w:rsid w:val="004505DD"/>
    <w:rsid w:val="00450847"/>
    <w:rsid w:val="00451340"/>
    <w:rsid w:val="00451716"/>
    <w:rsid w:val="00451844"/>
    <w:rsid w:val="00451996"/>
    <w:rsid w:val="00451A48"/>
    <w:rsid w:val="004527B0"/>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7364"/>
    <w:rsid w:val="0050208A"/>
    <w:rsid w:val="00502345"/>
    <w:rsid w:val="0050284A"/>
    <w:rsid w:val="00502DD4"/>
    <w:rsid w:val="00502F9E"/>
    <w:rsid w:val="00504D76"/>
    <w:rsid w:val="0050745A"/>
    <w:rsid w:val="005077FC"/>
    <w:rsid w:val="00507929"/>
    <w:rsid w:val="00507A69"/>
    <w:rsid w:val="00510E16"/>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6682"/>
    <w:rsid w:val="00527632"/>
    <w:rsid w:val="00527B98"/>
    <w:rsid w:val="00527D4C"/>
    <w:rsid w:val="005304F9"/>
    <w:rsid w:val="00530CB2"/>
    <w:rsid w:val="00532AFF"/>
    <w:rsid w:val="00535548"/>
    <w:rsid w:val="00535ABC"/>
    <w:rsid w:val="00540021"/>
    <w:rsid w:val="00541D46"/>
    <w:rsid w:val="005433A7"/>
    <w:rsid w:val="00544216"/>
    <w:rsid w:val="0054477D"/>
    <w:rsid w:val="00550273"/>
    <w:rsid w:val="005525DB"/>
    <w:rsid w:val="005539F1"/>
    <w:rsid w:val="005569D8"/>
    <w:rsid w:val="00560029"/>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2854"/>
    <w:rsid w:val="00582F3B"/>
    <w:rsid w:val="005838BC"/>
    <w:rsid w:val="00584E37"/>
    <w:rsid w:val="005863C8"/>
    <w:rsid w:val="005909AB"/>
    <w:rsid w:val="0059107E"/>
    <w:rsid w:val="00591515"/>
    <w:rsid w:val="0059156C"/>
    <w:rsid w:val="005937D3"/>
    <w:rsid w:val="00593895"/>
    <w:rsid w:val="00595DE8"/>
    <w:rsid w:val="00596559"/>
    <w:rsid w:val="00596E84"/>
    <w:rsid w:val="00596F62"/>
    <w:rsid w:val="005A1806"/>
    <w:rsid w:val="005A1AAF"/>
    <w:rsid w:val="005A4E45"/>
    <w:rsid w:val="005A5698"/>
    <w:rsid w:val="005A5C08"/>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917"/>
    <w:rsid w:val="005C5C5B"/>
    <w:rsid w:val="005C5F8F"/>
    <w:rsid w:val="005C6384"/>
    <w:rsid w:val="005C6F47"/>
    <w:rsid w:val="005C76E0"/>
    <w:rsid w:val="005D0361"/>
    <w:rsid w:val="005D0E1A"/>
    <w:rsid w:val="005D1B2A"/>
    <w:rsid w:val="005D1D38"/>
    <w:rsid w:val="005D258F"/>
    <w:rsid w:val="005D32DB"/>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36F5"/>
    <w:rsid w:val="005F3733"/>
    <w:rsid w:val="005F42CD"/>
    <w:rsid w:val="005F4FD5"/>
    <w:rsid w:val="005F50BC"/>
    <w:rsid w:val="005F6A8C"/>
    <w:rsid w:val="005F7A97"/>
    <w:rsid w:val="006001D4"/>
    <w:rsid w:val="006008C9"/>
    <w:rsid w:val="006021C5"/>
    <w:rsid w:val="006024E9"/>
    <w:rsid w:val="006025AE"/>
    <w:rsid w:val="006029B7"/>
    <w:rsid w:val="00603269"/>
    <w:rsid w:val="00603C83"/>
    <w:rsid w:val="00605C39"/>
    <w:rsid w:val="00606671"/>
    <w:rsid w:val="006067BE"/>
    <w:rsid w:val="00610180"/>
    <w:rsid w:val="0061084F"/>
    <w:rsid w:val="00612CF6"/>
    <w:rsid w:val="006142C4"/>
    <w:rsid w:val="006149B9"/>
    <w:rsid w:val="006173F6"/>
    <w:rsid w:val="006227CE"/>
    <w:rsid w:val="00623017"/>
    <w:rsid w:val="00624808"/>
    <w:rsid w:val="00625041"/>
    <w:rsid w:val="006252A6"/>
    <w:rsid w:val="00630C2C"/>
    <w:rsid w:val="00632FBF"/>
    <w:rsid w:val="006340E4"/>
    <w:rsid w:val="00634A7A"/>
    <w:rsid w:val="00634B1A"/>
    <w:rsid w:val="00634CC7"/>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4991"/>
    <w:rsid w:val="00656A4F"/>
    <w:rsid w:val="006573AC"/>
    <w:rsid w:val="00661CAD"/>
    <w:rsid w:val="00662AE2"/>
    <w:rsid w:val="00662BA4"/>
    <w:rsid w:val="00662C8B"/>
    <w:rsid w:val="006657B7"/>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55DA"/>
    <w:rsid w:val="006862F5"/>
    <w:rsid w:val="00687E38"/>
    <w:rsid w:val="0069099B"/>
    <w:rsid w:val="00690F82"/>
    <w:rsid w:val="006926BC"/>
    <w:rsid w:val="00693216"/>
    <w:rsid w:val="00696892"/>
    <w:rsid w:val="00697DDB"/>
    <w:rsid w:val="006A145D"/>
    <w:rsid w:val="006A167D"/>
    <w:rsid w:val="006A173E"/>
    <w:rsid w:val="006A51E0"/>
    <w:rsid w:val="006A65DB"/>
    <w:rsid w:val="006A7505"/>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C116C"/>
    <w:rsid w:val="006C2E48"/>
    <w:rsid w:val="006C462C"/>
    <w:rsid w:val="006C4FBC"/>
    <w:rsid w:val="006C54D7"/>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6A0"/>
    <w:rsid w:val="006F5C82"/>
    <w:rsid w:val="006F6B22"/>
    <w:rsid w:val="006F7628"/>
    <w:rsid w:val="006F79A7"/>
    <w:rsid w:val="006F7A76"/>
    <w:rsid w:val="007017A4"/>
    <w:rsid w:val="007017E6"/>
    <w:rsid w:val="00701CEF"/>
    <w:rsid w:val="00703F34"/>
    <w:rsid w:val="007056C6"/>
    <w:rsid w:val="00705851"/>
    <w:rsid w:val="00705B45"/>
    <w:rsid w:val="00705C8F"/>
    <w:rsid w:val="0070662E"/>
    <w:rsid w:val="00707722"/>
    <w:rsid w:val="007104B0"/>
    <w:rsid w:val="007110BC"/>
    <w:rsid w:val="00712EE9"/>
    <w:rsid w:val="00713F6C"/>
    <w:rsid w:val="00716144"/>
    <w:rsid w:val="00716202"/>
    <w:rsid w:val="007169B7"/>
    <w:rsid w:val="00716CBE"/>
    <w:rsid w:val="0072056D"/>
    <w:rsid w:val="00721DAE"/>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F27"/>
    <w:rsid w:val="007404E8"/>
    <w:rsid w:val="00740BEF"/>
    <w:rsid w:val="00741243"/>
    <w:rsid w:val="0074345D"/>
    <w:rsid w:val="00745F61"/>
    <w:rsid w:val="00746AD3"/>
    <w:rsid w:val="00750409"/>
    <w:rsid w:val="00750935"/>
    <w:rsid w:val="00750A3B"/>
    <w:rsid w:val="00752EFD"/>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942"/>
    <w:rsid w:val="00776AEF"/>
    <w:rsid w:val="00777065"/>
    <w:rsid w:val="00777AC0"/>
    <w:rsid w:val="00780C32"/>
    <w:rsid w:val="007812D0"/>
    <w:rsid w:val="00782512"/>
    <w:rsid w:val="00782CE1"/>
    <w:rsid w:val="00782F5E"/>
    <w:rsid w:val="0078352C"/>
    <w:rsid w:val="00784C1D"/>
    <w:rsid w:val="00784C8F"/>
    <w:rsid w:val="00785DCE"/>
    <w:rsid w:val="00785E7D"/>
    <w:rsid w:val="00790726"/>
    <w:rsid w:val="0079294A"/>
    <w:rsid w:val="00793C4C"/>
    <w:rsid w:val="0079434F"/>
    <w:rsid w:val="007945CA"/>
    <w:rsid w:val="00794D86"/>
    <w:rsid w:val="007960B8"/>
    <w:rsid w:val="00796E3E"/>
    <w:rsid w:val="007A0A05"/>
    <w:rsid w:val="007A27C5"/>
    <w:rsid w:val="007A2FB3"/>
    <w:rsid w:val="007A3874"/>
    <w:rsid w:val="007A52E9"/>
    <w:rsid w:val="007A5695"/>
    <w:rsid w:val="007A65B6"/>
    <w:rsid w:val="007B06E4"/>
    <w:rsid w:val="007B0FB2"/>
    <w:rsid w:val="007B4165"/>
    <w:rsid w:val="007B433B"/>
    <w:rsid w:val="007B5EA9"/>
    <w:rsid w:val="007B6865"/>
    <w:rsid w:val="007B706B"/>
    <w:rsid w:val="007B73EC"/>
    <w:rsid w:val="007C00C1"/>
    <w:rsid w:val="007C031E"/>
    <w:rsid w:val="007C0645"/>
    <w:rsid w:val="007C11B4"/>
    <w:rsid w:val="007C228A"/>
    <w:rsid w:val="007C2BC3"/>
    <w:rsid w:val="007C2C6F"/>
    <w:rsid w:val="007C2CC2"/>
    <w:rsid w:val="007C395E"/>
    <w:rsid w:val="007C5F57"/>
    <w:rsid w:val="007D0FEA"/>
    <w:rsid w:val="007D13BC"/>
    <w:rsid w:val="007D15B3"/>
    <w:rsid w:val="007D255A"/>
    <w:rsid w:val="007D32AF"/>
    <w:rsid w:val="007D60B6"/>
    <w:rsid w:val="007D7236"/>
    <w:rsid w:val="007E1DED"/>
    <w:rsid w:val="007E1FAC"/>
    <w:rsid w:val="007E27EF"/>
    <w:rsid w:val="007E3FA0"/>
    <w:rsid w:val="007E4701"/>
    <w:rsid w:val="007E5E37"/>
    <w:rsid w:val="007E62E3"/>
    <w:rsid w:val="007E6DAA"/>
    <w:rsid w:val="007E6E5F"/>
    <w:rsid w:val="007E7186"/>
    <w:rsid w:val="007E787C"/>
    <w:rsid w:val="007F219C"/>
    <w:rsid w:val="007F3E76"/>
    <w:rsid w:val="007F4311"/>
    <w:rsid w:val="007F4804"/>
    <w:rsid w:val="007F6487"/>
    <w:rsid w:val="007F7521"/>
    <w:rsid w:val="007F7CE0"/>
    <w:rsid w:val="00800533"/>
    <w:rsid w:val="00800DB1"/>
    <w:rsid w:val="00803052"/>
    <w:rsid w:val="00803535"/>
    <w:rsid w:val="0080593A"/>
    <w:rsid w:val="0080630D"/>
    <w:rsid w:val="00807D16"/>
    <w:rsid w:val="008100B0"/>
    <w:rsid w:val="00810809"/>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C53"/>
    <w:rsid w:val="00846042"/>
    <w:rsid w:val="008462B2"/>
    <w:rsid w:val="00847998"/>
    <w:rsid w:val="00850397"/>
    <w:rsid w:val="00851FF8"/>
    <w:rsid w:val="008527B5"/>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1202"/>
    <w:rsid w:val="00861E25"/>
    <w:rsid w:val="00863552"/>
    <w:rsid w:val="00866C05"/>
    <w:rsid w:val="00867165"/>
    <w:rsid w:val="00871092"/>
    <w:rsid w:val="00871629"/>
    <w:rsid w:val="00871E3F"/>
    <w:rsid w:val="00871EC7"/>
    <w:rsid w:val="00874F90"/>
    <w:rsid w:val="00875384"/>
    <w:rsid w:val="00875FAF"/>
    <w:rsid w:val="00876AF0"/>
    <w:rsid w:val="00877522"/>
    <w:rsid w:val="00880488"/>
    <w:rsid w:val="008809AE"/>
    <w:rsid w:val="008817C6"/>
    <w:rsid w:val="0088274F"/>
    <w:rsid w:val="008843DA"/>
    <w:rsid w:val="00884B01"/>
    <w:rsid w:val="00886339"/>
    <w:rsid w:val="00886A5E"/>
    <w:rsid w:val="00891364"/>
    <w:rsid w:val="00891F1A"/>
    <w:rsid w:val="0089254A"/>
    <w:rsid w:val="00894C7E"/>
    <w:rsid w:val="008956EB"/>
    <w:rsid w:val="00895B2B"/>
    <w:rsid w:val="008970E3"/>
    <w:rsid w:val="008A0072"/>
    <w:rsid w:val="008A082B"/>
    <w:rsid w:val="008A3BA8"/>
    <w:rsid w:val="008A5C69"/>
    <w:rsid w:val="008A66B7"/>
    <w:rsid w:val="008A74EF"/>
    <w:rsid w:val="008A7629"/>
    <w:rsid w:val="008B352B"/>
    <w:rsid w:val="008B355C"/>
    <w:rsid w:val="008B3770"/>
    <w:rsid w:val="008B42D9"/>
    <w:rsid w:val="008B475F"/>
    <w:rsid w:val="008B4B6C"/>
    <w:rsid w:val="008B4E1B"/>
    <w:rsid w:val="008B4ED9"/>
    <w:rsid w:val="008B51A7"/>
    <w:rsid w:val="008C0970"/>
    <w:rsid w:val="008C0BC9"/>
    <w:rsid w:val="008C132F"/>
    <w:rsid w:val="008C16B5"/>
    <w:rsid w:val="008C1EC0"/>
    <w:rsid w:val="008C1FB9"/>
    <w:rsid w:val="008C3417"/>
    <w:rsid w:val="008C5250"/>
    <w:rsid w:val="008C69B2"/>
    <w:rsid w:val="008C76D7"/>
    <w:rsid w:val="008D0554"/>
    <w:rsid w:val="008D0CBC"/>
    <w:rsid w:val="008D5A33"/>
    <w:rsid w:val="008E02A9"/>
    <w:rsid w:val="008E099B"/>
    <w:rsid w:val="008E1026"/>
    <w:rsid w:val="008E22D7"/>
    <w:rsid w:val="008E395E"/>
    <w:rsid w:val="008E4817"/>
    <w:rsid w:val="008E6422"/>
    <w:rsid w:val="008E66A3"/>
    <w:rsid w:val="008E6992"/>
    <w:rsid w:val="008E69BE"/>
    <w:rsid w:val="008E6AAC"/>
    <w:rsid w:val="008E6AF8"/>
    <w:rsid w:val="008E7DE6"/>
    <w:rsid w:val="008E7E25"/>
    <w:rsid w:val="008F7543"/>
    <w:rsid w:val="008F7845"/>
    <w:rsid w:val="009000AF"/>
    <w:rsid w:val="0090019B"/>
    <w:rsid w:val="00900F16"/>
    <w:rsid w:val="00901989"/>
    <w:rsid w:val="00904A54"/>
    <w:rsid w:val="00905539"/>
    <w:rsid w:val="0090602D"/>
    <w:rsid w:val="0091177D"/>
    <w:rsid w:val="0091210F"/>
    <w:rsid w:val="00912443"/>
    <w:rsid w:val="009126F9"/>
    <w:rsid w:val="00913725"/>
    <w:rsid w:val="00913B21"/>
    <w:rsid w:val="00914C88"/>
    <w:rsid w:val="00914D93"/>
    <w:rsid w:val="00915931"/>
    <w:rsid w:val="00920AA1"/>
    <w:rsid w:val="00920C10"/>
    <w:rsid w:val="0092135E"/>
    <w:rsid w:val="009249CC"/>
    <w:rsid w:val="0092620E"/>
    <w:rsid w:val="00926DC4"/>
    <w:rsid w:val="0092740F"/>
    <w:rsid w:val="00927732"/>
    <w:rsid w:val="00927954"/>
    <w:rsid w:val="009305C0"/>
    <w:rsid w:val="00931D5A"/>
    <w:rsid w:val="00934F0E"/>
    <w:rsid w:val="00940829"/>
    <w:rsid w:val="00940DC6"/>
    <w:rsid w:val="009410D8"/>
    <w:rsid w:val="00941500"/>
    <w:rsid w:val="00941A78"/>
    <w:rsid w:val="00941E13"/>
    <w:rsid w:val="009427E9"/>
    <w:rsid w:val="00943289"/>
    <w:rsid w:val="009433DA"/>
    <w:rsid w:val="0094467C"/>
    <w:rsid w:val="00944E42"/>
    <w:rsid w:val="0094561B"/>
    <w:rsid w:val="0094732C"/>
    <w:rsid w:val="00947697"/>
    <w:rsid w:val="009509E2"/>
    <w:rsid w:val="00950A1E"/>
    <w:rsid w:val="00951D27"/>
    <w:rsid w:val="00953C7F"/>
    <w:rsid w:val="00953E0B"/>
    <w:rsid w:val="00954B5D"/>
    <w:rsid w:val="00954F0E"/>
    <w:rsid w:val="00954FA5"/>
    <w:rsid w:val="009559F4"/>
    <w:rsid w:val="00956B12"/>
    <w:rsid w:val="00957406"/>
    <w:rsid w:val="00957E03"/>
    <w:rsid w:val="00961C64"/>
    <w:rsid w:val="00961EA5"/>
    <w:rsid w:val="009622D1"/>
    <w:rsid w:val="00965910"/>
    <w:rsid w:val="00965C40"/>
    <w:rsid w:val="00965EE0"/>
    <w:rsid w:val="0096629E"/>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3BD"/>
    <w:rsid w:val="00987250"/>
    <w:rsid w:val="00987969"/>
    <w:rsid w:val="009901AA"/>
    <w:rsid w:val="00991A6B"/>
    <w:rsid w:val="00992979"/>
    <w:rsid w:val="00994396"/>
    <w:rsid w:val="0099455F"/>
    <w:rsid w:val="00994B9E"/>
    <w:rsid w:val="00995E15"/>
    <w:rsid w:val="00997821"/>
    <w:rsid w:val="009A0602"/>
    <w:rsid w:val="009A073A"/>
    <w:rsid w:val="009A0B5B"/>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C0892"/>
    <w:rsid w:val="009C175B"/>
    <w:rsid w:val="009C2882"/>
    <w:rsid w:val="009C3046"/>
    <w:rsid w:val="009C3253"/>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4DBC"/>
    <w:rsid w:val="009E5999"/>
    <w:rsid w:val="009E5A99"/>
    <w:rsid w:val="009E64FA"/>
    <w:rsid w:val="009F0322"/>
    <w:rsid w:val="009F1608"/>
    <w:rsid w:val="009F208C"/>
    <w:rsid w:val="009F2F25"/>
    <w:rsid w:val="009F3D7C"/>
    <w:rsid w:val="009F438E"/>
    <w:rsid w:val="009F59FD"/>
    <w:rsid w:val="009F6AC1"/>
    <w:rsid w:val="009F73AD"/>
    <w:rsid w:val="009F792E"/>
    <w:rsid w:val="00A00DF3"/>
    <w:rsid w:val="00A01081"/>
    <w:rsid w:val="00A02052"/>
    <w:rsid w:val="00A03F23"/>
    <w:rsid w:val="00A06E83"/>
    <w:rsid w:val="00A10783"/>
    <w:rsid w:val="00A115FC"/>
    <w:rsid w:val="00A13A7D"/>
    <w:rsid w:val="00A142E0"/>
    <w:rsid w:val="00A1594E"/>
    <w:rsid w:val="00A15974"/>
    <w:rsid w:val="00A20351"/>
    <w:rsid w:val="00A22314"/>
    <w:rsid w:val="00A22A93"/>
    <w:rsid w:val="00A237D4"/>
    <w:rsid w:val="00A249BF"/>
    <w:rsid w:val="00A24BAE"/>
    <w:rsid w:val="00A26093"/>
    <w:rsid w:val="00A26E08"/>
    <w:rsid w:val="00A27248"/>
    <w:rsid w:val="00A2741B"/>
    <w:rsid w:val="00A307A2"/>
    <w:rsid w:val="00A316EB"/>
    <w:rsid w:val="00A31933"/>
    <w:rsid w:val="00A32330"/>
    <w:rsid w:val="00A34328"/>
    <w:rsid w:val="00A34936"/>
    <w:rsid w:val="00A354B5"/>
    <w:rsid w:val="00A35676"/>
    <w:rsid w:val="00A37B5E"/>
    <w:rsid w:val="00A37C24"/>
    <w:rsid w:val="00A37ED7"/>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5D32"/>
    <w:rsid w:val="00A55DBB"/>
    <w:rsid w:val="00A63D1B"/>
    <w:rsid w:val="00A649AC"/>
    <w:rsid w:val="00A6522B"/>
    <w:rsid w:val="00A670A8"/>
    <w:rsid w:val="00A7000B"/>
    <w:rsid w:val="00A70410"/>
    <w:rsid w:val="00A70499"/>
    <w:rsid w:val="00A71C20"/>
    <w:rsid w:val="00A721CB"/>
    <w:rsid w:val="00A73045"/>
    <w:rsid w:val="00A75B1E"/>
    <w:rsid w:val="00A7687B"/>
    <w:rsid w:val="00A76A30"/>
    <w:rsid w:val="00A777C4"/>
    <w:rsid w:val="00A801C8"/>
    <w:rsid w:val="00A809E5"/>
    <w:rsid w:val="00A80F01"/>
    <w:rsid w:val="00A82E0C"/>
    <w:rsid w:val="00A84032"/>
    <w:rsid w:val="00A84744"/>
    <w:rsid w:val="00A84A4A"/>
    <w:rsid w:val="00A85204"/>
    <w:rsid w:val="00A858D0"/>
    <w:rsid w:val="00A85B76"/>
    <w:rsid w:val="00A86954"/>
    <w:rsid w:val="00A86FA6"/>
    <w:rsid w:val="00A87580"/>
    <w:rsid w:val="00A877A9"/>
    <w:rsid w:val="00A9160C"/>
    <w:rsid w:val="00A92740"/>
    <w:rsid w:val="00A94A13"/>
    <w:rsid w:val="00AA17A9"/>
    <w:rsid w:val="00AA1A03"/>
    <w:rsid w:val="00AA1E5C"/>
    <w:rsid w:val="00AA26B4"/>
    <w:rsid w:val="00AA4C8E"/>
    <w:rsid w:val="00AA5F90"/>
    <w:rsid w:val="00AA71E9"/>
    <w:rsid w:val="00AB0479"/>
    <w:rsid w:val="00AB18E9"/>
    <w:rsid w:val="00AB1A92"/>
    <w:rsid w:val="00AB2201"/>
    <w:rsid w:val="00AB438F"/>
    <w:rsid w:val="00AB59A4"/>
    <w:rsid w:val="00AB61F9"/>
    <w:rsid w:val="00AB620B"/>
    <w:rsid w:val="00AB6DF6"/>
    <w:rsid w:val="00AB6DFA"/>
    <w:rsid w:val="00AB74AA"/>
    <w:rsid w:val="00AC0A4F"/>
    <w:rsid w:val="00AC27B9"/>
    <w:rsid w:val="00AC2913"/>
    <w:rsid w:val="00AC2CA4"/>
    <w:rsid w:val="00AC34DD"/>
    <w:rsid w:val="00AC533D"/>
    <w:rsid w:val="00AD057F"/>
    <w:rsid w:val="00AD1077"/>
    <w:rsid w:val="00AD18C2"/>
    <w:rsid w:val="00AD1935"/>
    <w:rsid w:val="00AD230B"/>
    <w:rsid w:val="00AD296E"/>
    <w:rsid w:val="00AD4FFD"/>
    <w:rsid w:val="00AD5452"/>
    <w:rsid w:val="00AD6385"/>
    <w:rsid w:val="00AD7EE7"/>
    <w:rsid w:val="00AE29C9"/>
    <w:rsid w:val="00AE3976"/>
    <w:rsid w:val="00AE411F"/>
    <w:rsid w:val="00AE5AC8"/>
    <w:rsid w:val="00AE5C00"/>
    <w:rsid w:val="00AE6289"/>
    <w:rsid w:val="00AE6C4A"/>
    <w:rsid w:val="00AE75F0"/>
    <w:rsid w:val="00AE7D07"/>
    <w:rsid w:val="00AF05B5"/>
    <w:rsid w:val="00AF0D1B"/>
    <w:rsid w:val="00AF0E7C"/>
    <w:rsid w:val="00AF11F1"/>
    <w:rsid w:val="00AF274C"/>
    <w:rsid w:val="00AF3895"/>
    <w:rsid w:val="00AF4A40"/>
    <w:rsid w:val="00AF51AB"/>
    <w:rsid w:val="00AF53CC"/>
    <w:rsid w:val="00AF633E"/>
    <w:rsid w:val="00AF7160"/>
    <w:rsid w:val="00B0026A"/>
    <w:rsid w:val="00B01411"/>
    <w:rsid w:val="00B02638"/>
    <w:rsid w:val="00B028F4"/>
    <w:rsid w:val="00B04C8E"/>
    <w:rsid w:val="00B0626A"/>
    <w:rsid w:val="00B06E81"/>
    <w:rsid w:val="00B13B1A"/>
    <w:rsid w:val="00B15299"/>
    <w:rsid w:val="00B21678"/>
    <w:rsid w:val="00B2269C"/>
    <w:rsid w:val="00B23DFD"/>
    <w:rsid w:val="00B23EA0"/>
    <w:rsid w:val="00B240EF"/>
    <w:rsid w:val="00B25125"/>
    <w:rsid w:val="00B272B3"/>
    <w:rsid w:val="00B3011C"/>
    <w:rsid w:val="00B32A6F"/>
    <w:rsid w:val="00B32D0A"/>
    <w:rsid w:val="00B331BC"/>
    <w:rsid w:val="00B3379E"/>
    <w:rsid w:val="00B33842"/>
    <w:rsid w:val="00B33CDC"/>
    <w:rsid w:val="00B37A69"/>
    <w:rsid w:val="00B4181A"/>
    <w:rsid w:val="00B41A85"/>
    <w:rsid w:val="00B45153"/>
    <w:rsid w:val="00B452A4"/>
    <w:rsid w:val="00B534DE"/>
    <w:rsid w:val="00B54E4B"/>
    <w:rsid w:val="00B55E68"/>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2201"/>
    <w:rsid w:val="00B828B1"/>
    <w:rsid w:val="00B82CE3"/>
    <w:rsid w:val="00B833E5"/>
    <w:rsid w:val="00B83BE8"/>
    <w:rsid w:val="00B84AEE"/>
    <w:rsid w:val="00B852B3"/>
    <w:rsid w:val="00B85A2C"/>
    <w:rsid w:val="00B86D02"/>
    <w:rsid w:val="00B92F5F"/>
    <w:rsid w:val="00B93E33"/>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7E66"/>
    <w:rsid w:val="00BC01D3"/>
    <w:rsid w:val="00BC17E1"/>
    <w:rsid w:val="00BC25D7"/>
    <w:rsid w:val="00BC2655"/>
    <w:rsid w:val="00BC2FBE"/>
    <w:rsid w:val="00BC3760"/>
    <w:rsid w:val="00BC5CBD"/>
    <w:rsid w:val="00BC6856"/>
    <w:rsid w:val="00BC7922"/>
    <w:rsid w:val="00BD0A10"/>
    <w:rsid w:val="00BD1229"/>
    <w:rsid w:val="00BD2E19"/>
    <w:rsid w:val="00BD34B7"/>
    <w:rsid w:val="00BD3BB0"/>
    <w:rsid w:val="00BD46E4"/>
    <w:rsid w:val="00BD5045"/>
    <w:rsid w:val="00BD6C55"/>
    <w:rsid w:val="00BD7AE8"/>
    <w:rsid w:val="00BD7F5D"/>
    <w:rsid w:val="00BE0512"/>
    <w:rsid w:val="00BE066D"/>
    <w:rsid w:val="00BE0FB8"/>
    <w:rsid w:val="00BE5254"/>
    <w:rsid w:val="00BE70B3"/>
    <w:rsid w:val="00BF341F"/>
    <w:rsid w:val="00BF37F2"/>
    <w:rsid w:val="00BF387C"/>
    <w:rsid w:val="00BF4E73"/>
    <w:rsid w:val="00BF5E8E"/>
    <w:rsid w:val="00BF602A"/>
    <w:rsid w:val="00BF65BA"/>
    <w:rsid w:val="00BF69DA"/>
    <w:rsid w:val="00BF6BB4"/>
    <w:rsid w:val="00BF730B"/>
    <w:rsid w:val="00BF78E6"/>
    <w:rsid w:val="00BF7E28"/>
    <w:rsid w:val="00C00C53"/>
    <w:rsid w:val="00C01603"/>
    <w:rsid w:val="00C032E0"/>
    <w:rsid w:val="00C03339"/>
    <w:rsid w:val="00C05906"/>
    <w:rsid w:val="00C05CF0"/>
    <w:rsid w:val="00C06317"/>
    <w:rsid w:val="00C07D7A"/>
    <w:rsid w:val="00C117E3"/>
    <w:rsid w:val="00C123EA"/>
    <w:rsid w:val="00C150C0"/>
    <w:rsid w:val="00C15E54"/>
    <w:rsid w:val="00C166A7"/>
    <w:rsid w:val="00C168BE"/>
    <w:rsid w:val="00C2065D"/>
    <w:rsid w:val="00C21DDD"/>
    <w:rsid w:val="00C2497D"/>
    <w:rsid w:val="00C24EB1"/>
    <w:rsid w:val="00C27619"/>
    <w:rsid w:val="00C307D9"/>
    <w:rsid w:val="00C30EFB"/>
    <w:rsid w:val="00C3156E"/>
    <w:rsid w:val="00C3270E"/>
    <w:rsid w:val="00C32BBD"/>
    <w:rsid w:val="00C3388E"/>
    <w:rsid w:val="00C339C4"/>
    <w:rsid w:val="00C34B34"/>
    <w:rsid w:val="00C35C67"/>
    <w:rsid w:val="00C37949"/>
    <w:rsid w:val="00C37FBC"/>
    <w:rsid w:val="00C41FDE"/>
    <w:rsid w:val="00C53DAA"/>
    <w:rsid w:val="00C5441F"/>
    <w:rsid w:val="00C55968"/>
    <w:rsid w:val="00C55B25"/>
    <w:rsid w:val="00C55D06"/>
    <w:rsid w:val="00C55FB6"/>
    <w:rsid w:val="00C5771D"/>
    <w:rsid w:val="00C612F3"/>
    <w:rsid w:val="00C6336A"/>
    <w:rsid w:val="00C6412F"/>
    <w:rsid w:val="00C648BE"/>
    <w:rsid w:val="00C651AA"/>
    <w:rsid w:val="00C65AA0"/>
    <w:rsid w:val="00C66A21"/>
    <w:rsid w:val="00C66FA7"/>
    <w:rsid w:val="00C67C9C"/>
    <w:rsid w:val="00C67E52"/>
    <w:rsid w:val="00C7176F"/>
    <w:rsid w:val="00C71800"/>
    <w:rsid w:val="00C7262F"/>
    <w:rsid w:val="00C75E1B"/>
    <w:rsid w:val="00C75EC4"/>
    <w:rsid w:val="00C771C3"/>
    <w:rsid w:val="00C77A04"/>
    <w:rsid w:val="00C83D07"/>
    <w:rsid w:val="00C8460B"/>
    <w:rsid w:val="00C84ACB"/>
    <w:rsid w:val="00C85AFC"/>
    <w:rsid w:val="00C8687F"/>
    <w:rsid w:val="00C86B2C"/>
    <w:rsid w:val="00C8750E"/>
    <w:rsid w:val="00C912E7"/>
    <w:rsid w:val="00C9175D"/>
    <w:rsid w:val="00C920E9"/>
    <w:rsid w:val="00C94B9B"/>
    <w:rsid w:val="00C96A25"/>
    <w:rsid w:val="00C96EB3"/>
    <w:rsid w:val="00C9791D"/>
    <w:rsid w:val="00C97F8E"/>
    <w:rsid w:val="00CA36EE"/>
    <w:rsid w:val="00CA5012"/>
    <w:rsid w:val="00CA5CF8"/>
    <w:rsid w:val="00CA5F7A"/>
    <w:rsid w:val="00CA65B8"/>
    <w:rsid w:val="00CA69DB"/>
    <w:rsid w:val="00CA6D2A"/>
    <w:rsid w:val="00CA6F39"/>
    <w:rsid w:val="00CB0AC9"/>
    <w:rsid w:val="00CB1721"/>
    <w:rsid w:val="00CB5316"/>
    <w:rsid w:val="00CB5933"/>
    <w:rsid w:val="00CB5BF7"/>
    <w:rsid w:val="00CC0812"/>
    <w:rsid w:val="00CC1B7E"/>
    <w:rsid w:val="00CC2FE7"/>
    <w:rsid w:val="00CC5132"/>
    <w:rsid w:val="00CC5901"/>
    <w:rsid w:val="00CD1697"/>
    <w:rsid w:val="00CD273D"/>
    <w:rsid w:val="00CD343E"/>
    <w:rsid w:val="00CD5014"/>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76C"/>
    <w:rsid w:val="00CF56C5"/>
    <w:rsid w:val="00CF73F6"/>
    <w:rsid w:val="00CF7492"/>
    <w:rsid w:val="00D00D26"/>
    <w:rsid w:val="00D00D90"/>
    <w:rsid w:val="00D016D3"/>
    <w:rsid w:val="00D02D63"/>
    <w:rsid w:val="00D031CA"/>
    <w:rsid w:val="00D03973"/>
    <w:rsid w:val="00D03B44"/>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FD8"/>
    <w:rsid w:val="00D164E4"/>
    <w:rsid w:val="00D20741"/>
    <w:rsid w:val="00D227BB"/>
    <w:rsid w:val="00D238C0"/>
    <w:rsid w:val="00D24BA9"/>
    <w:rsid w:val="00D25BA7"/>
    <w:rsid w:val="00D25CB5"/>
    <w:rsid w:val="00D268EE"/>
    <w:rsid w:val="00D27557"/>
    <w:rsid w:val="00D302A8"/>
    <w:rsid w:val="00D3063C"/>
    <w:rsid w:val="00D32D20"/>
    <w:rsid w:val="00D33153"/>
    <w:rsid w:val="00D33F10"/>
    <w:rsid w:val="00D34CC3"/>
    <w:rsid w:val="00D35D56"/>
    <w:rsid w:val="00D41FD7"/>
    <w:rsid w:val="00D44474"/>
    <w:rsid w:val="00D45A1A"/>
    <w:rsid w:val="00D45E46"/>
    <w:rsid w:val="00D464FD"/>
    <w:rsid w:val="00D46FB7"/>
    <w:rsid w:val="00D478F0"/>
    <w:rsid w:val="00D500CD"/>
    <w:rsid w:val="00D502F8"/>
    <w:rsid w:val="00D50A42"/>
    <w:rsid w:val="00D50A6C"/>
    <w:rsid w:val="00D511E1"/>
    <w:rsid w:val="00D51A1D"/>
    <w:rsid w:val="00D52232"/>
    <w:rsid w:val="00D53046"/>
    <w:rsid w:val="00D53C5A"/>
    <w:rsid w:val="00D53DF5"/>
    <w:rsid w:val="00D54BE8"/>
    <w:rsid w:val="00D60366"/>
    <w:rsid w:val="00D61401"/>
    <w:rsid w:val="00D64691"/>
    <w:rsid w:val="00D64D5D"/>
    <w:rsid w:val="00D67875"/>
    <w:rsid w:val="00D7333D"/>
    <w:rsid w:val="00D73915"/>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4BF0"/>
    <w:rsid w:val="00DD6137"/>
    <w:rsid w:val="00DD6B47"/>
    <w:rsid w:val="00DD76EF"/>
    <w:rsid w:val="00DD7CB4"/>
    <w:rsid w:val="00DE067C"/>
    <w:rsid w:val="00DE0F72"/>
    <w:rsid w:val="00DE13CB"/>
    <w:rsid w:val="00DE2E36"/>
    <w:rsid w:val="00DE3271"/>
    <w:rsid w:val="00DE401B"/>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39DB"/>
    <w:rsid w:val="00E055EA"/>
    <w:rsid w:val="00E06DD7"/>
    <w:rsid w:val="00E07996"/>
    <w:rsid w:val="00E10ACD"/>
    <w:rsid w:val="00E10EF3"/>
    <w:rsid w:val="00E11463"/>
    <w:rsid w:val="00E1178C"/>
    <w:rsid w:val="00E118E7"/>
    <w:rsid w:val="00E12B96"/>
    <w:rsid w:val="00E1570C"/>
    <w:rsid w:val="00E15962"/>
    <w:rsid w:val="00E15F04"/>
    <w:rsid w:val="00E15F16"/>
    <w:rsid w:val="00E16F24"/>
    <w:rsid w:val="00E170E4"/>
    <w:rsid w:val="00E2289A"/>
    <w:rsid w:val="00E23BCF"/>
    <w:rsid w:val="00E23D20"/>
    <w:rsid w:val="00E23EDA"/>
    <w:rsid w:val="00E24CFD"/>
    <w:rsid w:val="00E25AD4"/>
    <w:rsid w:val="00E26935"/>
    <w:rsid w:val="00E26D5E"/>
    <w:rsid w:val="00E26DA8"/>
    <w:rsid w:val="00E26F2C"/>
    <w:rsid w:val="00E27E2F"/>
    <w:rsid w:val="00E304EA"/>
    <w:rsid w:val="00E30FFD"/>
    <w:rsid w:val="00E314EF"/>
    <w:rsid w:val="00E33211"/>
    <w:rsid w:val="00E33228"/>
    <w:rsid w:val="00E33A2B"/>
    <w:rsid w:val="00E34852"/>
    <w:rsid w:val="00E34B38"/>
    <w:rsid w:val="00E36268"/>
    <w:rsid w:val="00E377A5"/>
    <w:rsid w:val="00E37E8D"/>
    <w:rsid w:val="00E40C73"/>
    <w:rsid w:val="00E40DC3"/>
    <w:rsid w:val="00E417D8"/>
    <w:rsid w:val="00E41835"/>
    <w:rsid w:val="00E43153"/>
    <w:rsid w:val="00E43865"/>
    <w:rsid w:val="00E438AC"/>
    <w:rsid w:val="00E455F1"/>
    <w:rsid w:val="00E507B6"/>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91E32"/>
    <w:rsid w:val="00E93DBB"/>
    <w:rsid w:val="00E95A03"/>
    <w:rsid w:val="00E96EB8"/>
    <w:rsid w:val="00E97131"/>
    <w:rsid w:val="00EA0BDC"/>
    <w:rsid w:val="00EA201B"/>
    <w:rsid w:val="00EA2A4C"/>
    <w:rsid w:val="00EA30F1"/>
    <w:rsid w:val="00EA3784"/>
    <w:rsid w:val="00EA3A4A"/>
    <w:rsid w:val="00EA3D26"/>
    <w:rsid w:val="00EA4D35"/>
    <w:rsid w:val="00EA756D"/>
    <w:rsid w:val="00EA7E2C"/>
    <w:rsid w:val="00EB0A8F"/>
    <w:rsid w:val="00EB2040"/>
    <w:rsid w:val="00EB21FD"/>
    <w:rsid w:val="00EB2658"/>
    <w:rsid w:val="00EB3677"/>
    <w:rsid w:val="00EB3A11"/>
    <w:rsid w:val="00EB4294"/>
    <w:rsid w:val="00EB6B01"/>
    <w:rsid w:val="00EB7C86"/>
    <w:rsid w:val="00EC165E"/>
    <w:rsid w:val="00EC1870"/>
    <w:rsid w:val="00EC1EAF"/>
    <w:rsid w:val="00EC2297"/>
    <w:rsid w:val="00EC4727"/>
    <w:rsid w:val="00EC516B"/>
    <w:rsid w:val="00EC5628"/>
    <w:rsid w:val="00ED34E9"/>
    <w:rsid w:val="00ED3544"/>
    <w:rsid w:val="00ED3ACC"/>
    <w:rsid w:val="00EE07FC"/>
    <w:rsid w:val="00EE46B3"/>
    <w:rsid w:val="00EE4D57"/>
    <w:rsid w:val="00EE648A"/>
    <w:rsid w:val="00EE6682"/>
    <w:rsid w:val="00EE6E1E"/>
    <w:rsid w:val="00EE7BCB"/>
    <w:rsid w:val="00EF08D8"/>
    <w:rsid w:val="00EF124C"/>
    <w:rsid w:val="00EF2A77"/>
    <w:rsid w:val="00EF44A4"/>
    <w:rsid w:val="00EF4F55"/>
    <w:rsid w:val="00EF577D"/>
    <w:rsid w:val="00EF7043"/>
    <w:rsid w:val="00EF763F"/>
    <w:rsid w:val="00F00388"/>
    <w:rsid w:val="00F01217"/>
    <w:rsid w:val="00F02337"/>
    <w:rsid w:val="00F02D48"/>
    <w:rsid w:val="00F05353"/>
    <w:rsid w:val="00F06526"/>
    <w:rsid w:val="00F06C6C"/>
    <w:rsid w:val="00F10D3F"/>
    <w:rsid w:val="00F11D0F"/>
    <w:rsid w:val="00F12D05"/>
    <w:rsid w:val="00F1310C"/>
    <w:rsid w:val="00F14F72"/>
    <w:rsid w:val="00F150F1"/>
    <w:rsid w:val="00F154BB"/>
    <w:rsid w:val="00F2081D"/>
    <w:rsid w:val="00F24231"/>
    <w:rsid w:val="00F268A0"/>
    <w:rsid w:val="00F26A78"/>
    <w:rsid w:val="00F27BF2"/>
    <w:rsid w:val="00F27F6B"/>
    <w:rsid w:val="00F30CA1"/>
    <w:rsid w:val="00F317F2"/>
    <w:rsid w:val="00F320E8"/>
    <w:rsid w:val="00F351DB"/>
    <w:rsid w:val="00F378FD"/>
    <w:rsid w:val="00F43EE9"/>
    <w:rsid w:val="00F44036"/>
    <w:rsid w:val="00F460A1"/>
    <w:rsid w:val="00F46E53"/>
    <w:rsid w:val="00F46FDC"/>
    <w:rsid w:val="00F47B2C"/>
    <w:rsid w:val="00F50AB6"/>
    <w:rsid w:val="00F5404C"/>
    <w:rsid w:val="00F560CF"/>
    <w:rsid w:val="00F56258"/>
    <w:rsid w:val="00F571CA"/>
    <w:rsid w:val="00F6126B"/>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6036"/>
    <w:rsid w:val="00F8777D"/>
    <w:rsid w:val="00F87F3C"/>
    <w:rsid w:val="00F91F25"/>
    <w:rsid w:val="00F924F4"/>
    <w:rsid w:val="00F92821"/>
    <w:rsid w:val="00F93D07"/>
    <w:rsid w:val="00F93E38"/>
    <w:rsid w:val="00F94872"/>
    <w:rsid w:val="00F95D90"/>
    <w:rsid w:val="00F971A0"/>
    <w:rsid w:val="00FA09AB"/>
    <w:rsid w:val="00FA2B47"/>
    <w:rsid w:val="00FA487F"/>
    <w:rsid w:val="00FA569F"/>
    <w:rsid w:val="00FA56CF"/>
    <w:rsid w:val="00FB18AF"/>
    <w:rsid w:val="00FB305D"/>
    <w:rsid w:val="00FB42C9"/>
    <w:rsid w:val="00FB572D"/>
    <w:rsid w:val="00FC041D"/>
    <w:rsid w:val="00FC0794"/>
    <w:rsid w:val="00FC147A"/>
    <w:rsid w:val="00FC2E7D"/>
    <w:rsid w:val="00FC3698"/>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082"/>
    <w:rsid w:val="00FE5BD2"/>
    <w:rsid w:val="00FE60F3"/>
    <w:rsid w:val="00FE66B9"/>
    <w:rsid w:val="00FE6990"/>
    <w:rsid w:val="00FE734F"/>
    <w:rsid w:val="00FE7CA1"/>
    <w:rsid w:val="00FF17D5"/>
    <w:rsid w:val="00FF1B7A"/>
    <w:rsid w:val="00FF2025"/>
    <w:rsid w:val="00FF5176"/>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2C6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Pages>
  <Words>1875</Words>
  <Characters>10688</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8</cp:revision>
  <dcterms:created xsi:type="dcterms:W3CDTF">2022-01-24T02:05:00Z</dcterms:created>
  <dcterms:modified xsi:type="dcterms:W3CDTF">2022-01-24T02:11:00Z</dcterms:modified>
</cp:coreProperties>
</file>